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sz w:val="44"/>
                      </w:rPr>
                      <w:t>Programming with</w:t>
                    </w:r>
                    <w:r w:rsidRPr="00F84520">
                      <w:rPr>
                        <w:rFonts w:hint="eastAsia"/>
                        <w:sz w:val="44"/>
                      </w:rPr>
                      <w:t xml:space="preserve"> </w:t>
                    </w:r>
                    <w:r w:rsidRPr="00F84520">
                      <w:rPr>
                        <w:sz w:val="44"/>
                      </w:rPr>
                      <w:t xml:space="preserve">ARTECTURE </w:t>
                    </w:r>
                    <w:r w:rsidR="006C3EB4">
                      <w:rPr>
                        <w:sz w:val="44"/>
                      </w:rPr>
                      <w:t>USER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C441D7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D84FA3" w:rsidRDefault="00FA41D3">
      <w:pPr>
        <w:pStyle w:val="10"/>
        <w:tabs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8687356" w:history="1">
        <w:r w:rsidR="00D84FA3" w:rsidRPr="007B595C">
          <w:rPr>
            <w:rStyle w:val="ab"/>
            <w:rFonts w:eastAsiaTheme="majorHAnsi"/>
            <w:noProof/>
          </w:rPr>
          <w:t xml:space="preserve">1. </w:t>
        </w:r>
        <w:r w:rsidR="00D84FA3" w:rsidRPr="007B595C">
          <w:rPr>
            <w:rStyle w:val="ab"/>
            <w:noProof/>
          </w:rPr>
          <w:t>ARCHITECTURE USER</w:t>
        </w:r>
        <w:r w:rsidR="00D84FA3">
          <w:rPr>
            <w:noProof/>
            <w:webHidden/>
          </w:rPr>
          <w:tab/>
        </w:r>
        <w:r w:rsidR="00D84FA3">
          <w:rPr>
            <w:noProof/>
            <w:webHidden/>
          </w:rPr>
          <w:fldChar w:fldCharType="begin"/>
        </w:r>
        <w:r w:rsidR="00D84FA3">
          <w:rPr>
            <w:noProof/>
            <w:webHidden/>
          </w:rPr>
          <w:instrText xml:space="preserve"> PAGEREF _Toc348687356 \h </w:instrText>
        </w:r>
        <w:r w:rsidR="00D84FA3">
          <w:rPr>
            <w:noProof/>
            <w:webHidden/>
          </w:rPr>
        </w:r>
        <w:r w:rsidR="00D84FA3">
          <w:rPr>
            <w:noProof/>
            <w:webHidden/>
          </w:rPr>
          <w:fldChar w:fldCharType="separate"/>
        </w:r>
        <w:r w:rsidR="00D84FA3">
          <w:rPr>
            <w:noProof/>
            <w:webHidden/>
          </w:rPr>
          <w:t>6</w:t>
        </w:r>
        <w:r w:rsidR="00D84FA3"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357" w:history="1">
        <w:r w:rsidRPr="007B595C">
          <w:rPr>
            <w:rStyle w:val="ab"/>
            <w:noProof/>
          </w:rPr>
          <w:t>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ARCHITECTURE 2.0 for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58" w:history="1">
        <w:r w:rsidRPr="007B595C">
          <w:rPr>
            <w:rStyle w:val="ab"/>
            <w:noProof/>
          </w:rPr>
          <w:t>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특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59" w:history="1">
        <w:r w:rsidRPr="007B595C">
          <w:rPr>
            <w:rStyle w:val="ab"/>
            <w:noProof/>
          </w:rPr>
          <w:t>1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레이어드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60" w:history="1">
        <w:r w:rsidRPr="007B595C">
          <w:rPr>
            <w:rStyle w:val="ab"/>
            <w:noProof/>
          </w:rPr>
          <w:t>1.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이중화된 컨테이너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61" w:history="1">
        <w:r w:rsidRPr="007B595C">
          <w:rPr>
            <w:rStyle w:val="ab"/>
            <w:noProof/>
          </w:rPr>
          <w:t>1.1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플러그인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62" w:history="1">
        <w:r w:rsidRPr="007B595C">
          <w:rPr>
            <w:rStyle w:val="ab"/>
            <w:noProof/>
          </w:rPr>
          <w:t>1.1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다이나믹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63" w:history="1">
        <w:r w:rsidRPr="007B595C">
          <w:rPr>
            <w:rStyle w:val="ab"/>
            <w:noProof/>
          </w:rPr>
          <w:t>1.1.5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설정의 재사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64" w:history="1">
        <w:r w:rsidRPr="007B595C">
          <w:rPr>
            <w:rStyle w:val="ab"/>
            <w:noProof/>
          </w:rPr>
          <w:t>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공개 소프트웨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65" w:history="1">
        <w:r w:rsidRPr="007B595C">
          <w:rPr>
            <w:rStyle w:val="ab"/>
            <w:noProof/>
          </w:rPr>
          <w:t>1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사용 시나리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366" w:history="1">
        <w:r w:rsidRPr="007B595C">
          <w:rPr>
            <w:rStyle w:val="ab"/>
            <w:noProof/>
          </w:rPr>
          <w:t>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개발 및 운영 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67" w:history="1">
        <w:r w:rsidRPr="007B595C">
          <w:rPr>
            <w:rStyle w:val="ab"/>
            <w:noProof/>
          </w:rPr>
          <w:t>2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개발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68" w:history="1">
        <w:r w:rsidRPr="007B595C">
          <w:rPr>
            <w:rStyle w:val="ab"/>
            <w:noProof/>
          </w:rPr>
          <w:t>2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개발도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69" w:history="1">
        <w:r w:rsidRPr="007B595C">
          <w:rPr>
            <w:rStyle w:val="ab"/>
            <w:noProof/>
          </w:rPr>
          <w:t>2.2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Eclip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0" w:history="1">
        <w:r w:rsidRPr="007B595C">
          <w:rPr>
            <w:rStyle w:val="ab"/>
            <w:noProof/>
          </w:rPr>
          <w:t>2.2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ub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1" w:history="1">
        <w:r w:rsidRPr="007B595C">
          <w:rPr>
            <w:rStyle w:val="ab"/>
            <w:noProof/>
          </w:rPr>
          <w:t>2.2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Mav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72" w:history="1">
        <w:r w:rsidRPr="007B595C">
          <w:rPr>
            <w:rStyle w:val="ab"/>
            <w:noProof/>
          </w:rPr>
          <w:t>2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디폴트 웹 응용프로그램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3" w:history="1">
        <w:r w:rsidRPr="007B595C">
          <w:rPr>
            <w:rStyle w:val="ab"/>
            <w:noProof/>
          </w:rPr>
          <w:t>2.3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웹 응용프로그램 홈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4" w:history="1">
        <w:r w:rsidRPr="007B595C">
          <w:rPr>
            <w:rStyle w:val="ab"/>
            <w:noProof/>
          </w:rPr>
          <w:t>2.3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인코딩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5" w:history="1">
        <w:r w:rsidRPr="007B595C">
          <w:rPr>
            <w:rStyle w:val="ab"/>
            <w:noProof/>
          </w:rPr>
          <w:t>2.3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하드웨어 및 소프트웨어 호환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76" w:history="1">
        <w:r w:rsidRPr="007B595C">
          <w:rPr>
            <w:rStyle w:val="ab"/>
            <w:noProof/>
          </w:rPr>
          <w:t>2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운영환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7" w:history="1">
        <w:r w:rsidRPr="007B595C">
          <w:rPr>
            <w:rStyle w:val="ab"/>
            <w:noProof/>
          </w:rPr>
          <w:t>2.4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클러스터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8" w:history="1">
        <w:r w:rsidRPr="007B595C">
          <w:rPr>
            <w:rStyle w:val="ab"/>
            <w:noProof/>
          </w:rPr>
          <w:t>2.4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싱글사인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79" w:history="1">
        <w:r w:rsidRPr="007B595C">
          <w:rPr>
            <w:rStyle w:val="ab"/>
            <w:noProof/>
          </w:rPr>
          <w:t>2.4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서버튜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right" w:leader="dot" w:pos="9016"/>
        </w:tabs>
        <w:rPr>
          <w:noProof/>
        </w:rPr>
      </w:pPr>
      <w:hyperlink w:anchor="_Toc348687380" w:history="1">
        <w:r w:rsidRPr="007B595C">
          <w:rPr>
            <w:rStyle w:val="ab"/>
            <w:rFonts w:eastAsiaTheme="majorHAnsi"/>
            <w:noProof/>
          </w:rPr>
          <w:t xml:space="preserve">PART2. </w:t>
        </w:r>
        <w:r w:rsidRPr="007B595C">
          <w:rPr>
            <w:rStyle w:val="ab"/>
            <w:noProof/>
          </w:rPr>
          <w:t>코어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381" w:history="1">
        <w:r w:rsidRPr="007B595C">
          <w:rPr>
            <w:rStyle w:val="ab"/>
            <w:noProof/>
          </w:rPr>
          <w:t>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코어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82" w:history="1">
        <w:r w:rsidRPr="007B595C">
          <w:rPr>
            <w:rStyle w:val="ab"/>
            <w:noProof/>
          </w:rPr>
          <w:t>3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코어 컴포넌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83" w:history="1">
        <w:r w:rsidRPr="007B595C">
          <w:rPr>
            <w:rStyle w:val="ab"/>
            <w:noProof/>
          </w:rPr>
          <w:t>3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Bootstr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84" w:history="1">
        <w:r w:rsidRPr="007B595C">
          <w:rPr>
            <w:rStyle w:val="ab"/>
            <w:noProof/>
          </w:rPr>
          <w:t>3.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Application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85" w:history="1">
        <w:r w:rsidRPr="007B595C">
          <w:rPr>
            <w:rStyle w:val="ab"/>
            <w:noProof/>
          </w:rPr>
          <w:t>3.1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ApplicationHel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86" w:history="1">
        <w:r w:rsidRPr="007B595C">
          <w:rPr>
            <w:rStyle w:val="ab"/>
            <w:noProof/>
          </w:rPr>
          <w:t>3.1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Logg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87" w:history="1">
        <w:r w:rsidRPr="007B595C">
          <w:rPr>
            <w:rStyle w:val="ab"/>
            <w:noProof/>
          </w:rPr>
          <w:t>3.1.5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국제화 &amp; 지역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right" w:leader="dot" w:pos="9016"/>
        </w:tabs>
        <w:rPr>
          <w:noProof/>
        </w:rPr>
      </w:pPr>
      <w:hyperlink w:anchor="_Toc348687388" w:history="1">
        <w:r w:rsidRPr="007B595C">
          <w:rPr>
            <w:rStyle w:val="ab"/>
            <w:rFonts w:eastAsiaTheme="majorHAnsi"/>
            <w:noProof/>
          </w:rPr>
          <w:t xml:space="preserve">PART3. </w:t>
        </w:r>
        <w:r w:rsidRPr="007B595C">
          <w:rPr>
            <w:rStyle w:val="ab"/>
            <w:noProof/>
          </w:rPr>
          <w:t>데이터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389" w:history="1">
        <w:r w:rsidRPr="007B595C">
          <w:rPr>
            <w:rStyle w:val="ab"/>
            <w:noProof/>
          </w:rPr>
          <w:t>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데이터베이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90" w:history="1">
        <w:r w:rsidRPr="007B595C">
          <w:rPr>
            <w:rStyle w:val="ab"/>
            <w:noProof/>
          </w:rPr>
          <w:t>4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데이터베이스 핸들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1" w:history="1">
        <w:r w:rsidRPr="007B595C">
          <w:rPr>
            <w:rStyle w:val="ab"/>
            <w:noProof/>
          </w:rPr>
          <w:t>4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AO 스타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2" w:history="1">
        <w:r w:rsidRPr="007B595C">
          <w:rPr>
            <w:rStyle w:val="ab"/>
            <w:noProof/>
          </w:rPr>
          <w:t>4.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qlQu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93" w:history="1">
        <w:r w:rsidRPr="007B595C">
          <w:rPr>
            <w:rStyle w:val="ab"/>
            <w:noProof/>
          </w:rPr>
          <w:t>4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데이터베이스 연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4" w:history="1">
        <w:r w:rsidRPr="007B595C">
          <w:rPr>
            <w:rStyle w:val="ab"/>
            <w:noProof/>
          </w:rPr>
          <w:t>4.2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ataSoru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5" w:history="1">
        <w:r w:rsidRPr="007B595C">
          <w:rPr>
            <w:rStyle w:val="ab"/>
            <w:noProof/>
          </w:rPr>
          <w:t>4.2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커낵션 풀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6" w:history="1">
        <w:r w:rsidRPr="007B595C">
          <w:rPr>
            <w:rStyle w:val="ab"/>
            <w:noProof/>
          </w:rPr>
          <w:t>4.2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JDBC 드라이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397" w:history="1">
        <w:r w:rsidRPr="007B595C">
          <w:rPr>
            <w:rStyle w:val="ab"/>
            <w:noProof/>
          </w:rPr>
          <w:t>4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qlQuery 사용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8" w:history="1">
        <w:r w:rsidRPr="007B595C">
          <w:rPr>
            <w:rStyle w:val="ab"/>
            <w:noProof/>
          </w:rPr>
          <w:t>4.3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쿼리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399" w:history="1">
        <w:r w:rsidRPr="007B595C">
          <w:rPr>
            <w:rStyle w:val="ab"/>
            <w:noProof/>
          </w:rPr>
          <w:t>4.3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AO 구현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0" w:history="1">
        <w:r w:rsidRPr="007B595C">
          <w:rPr>
            <w:rStyle w:val="ab"/>
            <w:noProof/>
          </w:rPr>
          <w:t>4.3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클래식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1" w:history="1">
        <w:r w:rsidRPr="007B595C">
          <w:rPr>
            <w:rStyle w:val="ab"/>
            <w:noProof/>
          </w:rPr>
          <w:t>4.3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배치 작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2" w:history="1">
        <w:r w:rsidRPr="007B595C">
          <w:rPr>
            <w:rStyle w:val="ab"/>
            <w:noProof/>
          </w:rPr>
          <w:t>4.3.5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LOB 데이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3" w:history="1">
        <w:r w:rsidRPr="007B595C">
          <w:rPr>
            <w:rStyle w:val="ab"/>
            <w:noProof/>
          </w:rPr>
          <w:t>4.3.6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페이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4" w:history="1">
        <w:r w:rsidRPr="007B595C">
          <w:rPr>
            <w:rStyle w:val="ab"/>
            <w:noProof/>
          </w:rPr>
          <w:t>4.3.7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동적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5" w:history="1">
        <w:r w:rsidRPr="007B595C">
          <w:rPr>
            <w:rStyle w:val="ab"/>
            <w:noProof/>
          </w:rPr>
          <w:t>4.3.8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새로운 스타일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6" w:history="1">
        <w:r w:rsidRPr="007B595C">
          <w:rPr>
            <w:rStyle w:val="ab"/>
            <w:noProof/>
          </w:rPr>
          <w:t>4.3.9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파라메터 매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07" w:history="1">
        <w:r w:rsidRPr="007B595C">
          <w:rPr>
            <w:rStyle w:val="ab"/>
            <w:noProof/>
          </w:rPr>
          <w:t>4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qlQueryClient 사용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8" w:history="1">
        <w:r w:rsidRPr="007B595C">
          <w:rPr>
            <w:rStyle w:val="ab"/>
            <w:noProof/>
          </w:rPr>
          <w:t>4.4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기본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09" w:history="1">
        <w:r w:rsidRPr="007B595C">
          <w:rPr>
            <w:rStyle w:val="ab"/>
            <w:noProof/>
          </w:rPr>
          <w:t>4.4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콜백함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10" w:history="1">
        <w:r w:rsidRPr="007B595C">
          <w:rPr>
            <w:rStyle w:val="ab"/>
            <w:noProof/>
          </w:rPr>
          <w:t>4.4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단일 트랜젝션 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411" w:history="1">
        <w:r w:rsidRPr="007B595C">
          <w:rPr>
            <w:rStyle w:val="ab"/>
            <w:noProof/>
          </w:rPr>
          <w:t>5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트랜잭션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12" w:history="1">
        <w:r w:rsidRPr="007B595C">
          <w:rPr>
            <w:rStyle w:val="ab"/>
            <w:noProof/>
          </w:rPr>
          <w:t>5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pringframework 을 이용한 트랜잭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13" w:history="1">
        <w:r w:rsidRPr="007B595C">
          <w:rPr>
            <w:rStyle w:val="ab"/>
            <w:noProof/>
          </w:rPr>
          <w:t>5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선언형 트랜잭션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14" w:history="1">
        <w:r w:rsidRPr="007B595C">
          <w:rPr>
            <w:rStyle w:val="ab"/>
            <w:noProof/>
          </w:rPr>
          <w:t>5.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어노테이션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15" w:history="1">
        <w:r w:rsidRPr="007B595C">
          <w:rPr>
            <w:rStyle w:val="ab"/>
            <w:noProof/>
          </w:rPr>
          <w:t>5.1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프로그래밍을 통한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right" w:leader="dot" w:pos="9016"/>
        </w:tabs>
        <w:rPr>
          <w:noProof/>
        </w:rPr>
      </w:pPr>
      <w:hyperlink w:anchor="_Toc348687416" w:history="1">
        <w:r w:rsidRPr="007B595C">
          <w:rPr>
            <w:rStyle w:val="ab"/>
            <w:rFonts w:eastAsiaTheme="majorHAnsi"/>
            <w:noProof/>
          </w:rPr>
          <w:t xml:space="preserve">PART4. </w:t>
        </w:r>
        <w:r w:rsidRPr="007B595C">
          <w:rPr>
            <w:rStyle w:val="ab"/>
            <w:noProof/>
          </w:rPr>
          <w:t>서비스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417" w:history="1">
        <w:r w:rsidRPr="007B595C">
          <w:rPr>
            <w:rStyle w:val="ab"/>
            <w:noProof/>
          </w:rPr>
          <w:t>6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서비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18" w:history="1">
        <w:r w:rsidRPr="007B595C">
          <w:rPr>
            <w:rStyle w:val="ab"/>
            <w:noProof/>
          </w:rPr>
          <w:t>6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서비스 구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19" w:history="1">
        <w:r w:rsidRPr="007B595C">
          <w:rPr>
            <w:rStyle w:val="ab"/>
            <w:noProof/>
          </w:rPr>
          <w:t>6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로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20" w:history="1">
        <w:r w:rsidRPr="007B595C">
          <w:rPr>
            <w:rStyle w:val="ab"/>
            <w:noProof/>
          </w:rPr>
          <w:t>6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21" w:history="1">
        <w:r w:rsidRPr="007B595C">
          <w:rPr>
            <w:rStyle w:val="ab"/>
            <w:noProof/>
          </w:rPr>
          <w:t>6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데이터베이스 접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right" w:leader="dot" w:pos="9016"/>
        </w:tabs>
        <w:rPr>
          <w:noProof/>
        </w:rPr>
      </w:pPr>
      <w:hyperlink w:anchor="_Toc348687422" w:history="1">
        <w:r w:rsidRPr="007B595C">
          <w:rPr>
            <w:rStyle w:val="ab"/>
            <w:rFonts w:eastAsiaTheme="majorHAnsi"/>
            <w:noProof/>
          </w:rPr>
          <w:t xml:space="preserve">PART5. </w:t>
        </w:r>
        <w:r w:rsidRPr="007B595C">
          <w:rPr>
            <w:rStyle w:val="ab"/>
            <w:noProof/>
          </w:rPr>
          <w:t>프레젠테이션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423" w:history="1">
        <w:r w:rsidRPr="007B595C">
          <w:rPr>
            <w:rStyle w:val="ab"/>
            <w:noProof/>
          </w:rPr>
          <w:t>7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MVC 프레임워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24" w:history="1">
        <w:r w:rsidRPr="007B595C">
          <w:rPr>
            <w:rStyle w:val="ab"/>
            <w:noProof/>
          </w:rPr>
          <w:t>7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MVC (Model-View-Controll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25" w:history="1">
        <w:r w:rsidRPr="007B595C">
          <w:rPr>
            <w:rStyle w:val="ab"/>
            <w:noProof/>
          </w:rPr>
          <w:t>7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Model1 과 Model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26" w:history="1">
        <w:r w:rsidRPr="007B595C">
          <w:rPr>
            <w:rStyle w:val="ab"/>
            <w:noProof/>
          </w:rPr>
          <w:t>7.1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MVC 디자인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27" w:history="1">
        <w:r w:rsidRPr="007B595C">
          <w:rPr>
            <w:rStyle w:val="ab"/>
            <w:noProof/>
          </w:rPr>
          <w:t>7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truts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28" w:history="1">
        <w:r w:rsidRPr="007B595C">
          <w:rPr>
            <w:rStyle w:val="ab"/>
            <w:noProof/>
          </w:rPr>
          <w:t>7.2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스트럿츠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29" w:history="1">
        <w:r w:rsidRPr="007B595C">
          <w:rPr>
            <w:rStyle w:val="ab"/>
            <w:noProof/>
          </w:rPr>
          <w:t>7.2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0" w:history="1">
        <w:r w:rsidRPr="007B595C">
          <w:rPr>
            <w:rStyle w:val="ab"/>
            <w:noProof/>
          </w:rPr>
          <w:t>7.2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스트럿츠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1" w:history="1">
        <w:r w:rsidRPr="007B595C">
          <w:rPr>
            <w:rStyle w:val="ab"/>
            <w:noProof/>
          </w:rPr>
          <w:t>7.2.4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코드 기반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2" w:history="1">
        <w:r w:rsidRPr="007B595C">
          <w:rPr>
            <w:rStyle w:val="ab"/>
            <w:noProof/>
          </w:rPr>
          <w:t>7.2.5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JSP 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3" w:history="1">
        <w:r w:rsidRPr="007B595C">
          <w:rPr>
            <w:rStyle w:val="ab"/>
            <w:noProof/>
          </w:rPr>
          <w:t>7.2.6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여러 형식으로 결과 보여주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4" w:history="1">
        <w:r w:rsidRPr="007B595C">
          <w:rPr>
            <w:rStyle w:val="ab"/>
            <w:noProof/>
          </w:rPr>
          <w:t>7.2.7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파일업로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35" w:history="1">
        <w:r w:rsidRPr="007B595C">
          <w:rPr>
            <w:rStyle w:val="ab"/>
            <w:noProof/>
          </w:rPr>
          <w:t>7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truts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6" w:history="1">
        <w:r w:rsidRPr="007B595C">
          <w:rPr>
            <w:rStyle w:val="ab"/>
            <w:noProof/>
          </w:rPr>
          <w:t>7.3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truts2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7" w:history="1">
        <w:r w:rsidRPr="007B595C">
          <w:rPr>
            <w:rStyle w:val="ab"/>
            <w:noProof/>
          </w:rPr>
          <w:t>7.3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38" w:history="1">
        <w:r w:rsidRPr="007B595C">
          <w:rPr>
            <w:rStyle w:val="ab"/>
            <w:noProof/>
          </w:rPr>
          <w:t>7.3.3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환경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439" w:history="1">
        <w:r w:rsidRPr="007B595C">
          <w:rPr>
            <w:rStyle w:val="ab"/>
            <w:noProof/>
          </w:rPr>
          <w:t>8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뷰 기술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40" w:history="1">
        <w:r w:rsidRPr="007B595C">
          <w:rPr>
            <w:rStyle w:val="ab"/>
            <w:noProof/>
          </w:rPr>
          <w:t>8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iteme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41" w:history="1">
        <w:r w:rsidRPr="007B595C">
          <w:rPr>
            <w:rStyle w:val="ab"/>
            <w:noProof/>
          </w:rPr>
          <w:t>8.1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Sitemesh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42" w:history="1">
        <w:r w:rsidRPr="007B595C">
          <w:rPr>
            <w:rStyle w:val="ab"/>
            <w:noProof/>
          </w:rPr>
          <w:t>8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W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43" w:history="1">
        <w:r w:rsidRPr="007B595C">
          <w:rPr>
            <w:rStyle w:val="ab"/>
            <w:noProof/>
          </w:rPr>
          <w:t>8.2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WR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687444" w:history="1">
        <w:r w:rsidRPr="007B595C">
          <w:rPr>
            <w:rStyle w:val="ab"/>
            <w:noProof/>
          </w:rPr>
          <w:t>8.2.2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DW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687445" w:history="1">
        <w:r w:rsidRPr="007B595C">
          <w:rPr>
            <w:rStyle w:val="ab"/>
            <w:noProof/>
          </w:rPr>
          <w:t>9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AJA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687446" w:history="1">
        <w:r w:rsidRPr="007B595C">
          <w:rPr>
            <w:rStyle w:val="ab"/>
            <w:noProof/>
          </w:rPr>
          <w:t>9.1.</w:t>
        </w:r>
        <w:r>
          <w:rPr>
            <w:noProof/>
          </w:rPr>
          <w:tab/>
        </w:r>
        <w:r w:rsidRPr="007B595C">
          <w:rPr>
            <w:rStyle w:val="ab"/>
            <w:noProof/>
          </w:rPr>
          <w:t>스크립트 로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D84FA3" w:rsidRDefault="00D84FA3">
      <w:pPr>
        <w:pStyle w:val="10"/>
        <w:tabs>
          <w:tab w:val="right" w:leader="dot" w:pos="9016"/>
        </w:tabs>
        <w:rPr>
          <w:noProof/>
        </w:rPr>
      </w:pPr>
      <w:hyperlink w:anchor="_Toc348687447" w:history="1">
        <w:r w:rsidRPr="007B595C">
          <w:rPr>
            <w:rStyle w:val="ab"/>
            <w:rFonts w:eastAsiaTheme="majorHAnsi"/>
            <w:noProof/>
          </w:rPr>
          <w:t xml:space="preserve">PART6. </w:t>
        </w:r>
        <w:r w:rsidRPr="007B595C">
          <w:rPr>
            <w:rStyle w:val="ab"/>
            <w:noProof/>
          </w:rPr>
          <w:t>통합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687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0"/>
        <w:gridCol w:w="5534"/>
      </w:tblGrid>
      <w:tr w:rsidR="006476BE" w:rsidTr="005B68C9">
        <w:tc>
          <w:tcPr>
            <w:tcW w:w="3690" w:type="dxa"/>
          </w:tcPr>
          <w:p w:rsidR="006476BE" w:rsidRDefault="005B68C9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1B02ED15" wp14:editId="5A4DF57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4" name="직사각형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70D8137" id="직사각형 14" o:spid="_x0000_s1026" style="position:absolute;left:0;text-align:left;margin-left:178.5pt;margin-top:94.45pt;width:276.85pt;height: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JHI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S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ObCRy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  <w:tr w:rsidR="00D05538" w:rsidTr="005B68C9">
        <w:tc>
          <w:tcPr>
            <w:tcW w:w="9224" w:type="dxa"/>
            <w:gridSpan w:val="2"/>
          </w:tcPr>
          <w:p w:rsidR="00D05538" w:rsidRDefault="00D05538" w:rsidP="00091782">
            <w:pPr>
              <w:pStyle w:val="ae"/>
              <w:ind w:right="240"/>
            </w:pPr>
            <w:bookmarkStart w:id="0" w:name="_Toc335916257"/>
            <w:bookmarkStart w:id="1" w:name="_Toc348687356"/>
            <w:r>
              <w:rPr>
                <w:rFonts w:eastAsiaTheme="majorHAnsi" w:hint="eastAsia"/>
              </w:rPr>
              <w:t xml:space="preserve">1. </w:t>
            </w:r>
            <w:r>
              <w:rPr>
                <w:rFonts w:hint="eastAsia"/>
              </w:rPr>
              <w:t xml:space="preserve">ARCHITECTURE </w:t>
            </w:r>
            <w:r w:rsidR="00091782">
              <w:t>USER</w:t>
            </w:r>
            <w:bookmarkEnd w:id="0"/>
            <w:bookmarkEnd w:id="1"/>
          </w:p>
        </w:tc>
      </w:tr>
      <w:tr w:rsidR="006476BE" w:rsidTr="005B68C9">
        <w:tc>
          <w:tcPr>
            <w:tcW w:w="3690" w:type="dxa"/>
          </w:tcPr>
          <w:p w:rsidR="006476BE" w:rsidRDefault="006476BE">
            <w:pPr>
              <w:widowControl/>
              <w:wordWrap/>
              <w:autoSpaceDE/>
              <w:autoSpaceDN/>
            </w:pPr>
          </w:p>
        </w:tc>
        <w:tc>
          <w:tcPr>
            <w:tcW w:w="5534" w:type="dxa"/>
          </w:tcPr>
          <w:p w:rsidR="00785390" w:rsidRDefault="00785390" w:rsidP="00785390">
            <w:r>
              <w:rPr>
                <w:rFonts w:hint="eastAsia"/>
              </w:rPr>
              <w:t>ARCHITECTURE USER</w:t>
            </w:r>
            <w:r>
              <w:t xml:space="preserve"> </w:t>
            </w:r>
            <w:r>
              <w:rPr>
                <w:rFonts w:hint="eastAsia"/>
              </w:rPr>
              <w:t xml:space="preserve">는 </w:t>
            </w:r>
            <w:r>
              <w:t xml:space="preserve">Spring Security 을 </w:t>
            </w:r>
            <w:r w:rsidR="003C1AEE">
              <w:rPr>
                <w:rFonts w:hint="eastAsia"/>
              </w:rPr>
              <w:t xml:space="preserve">기반으로 구현된 </w:t>
            </w:r>
            <w:r>
              <w:rPr>
                <w:rFonts w:hint="eastAsia"/>
              </w:rPr>
              <w:t>강력하며 높은 수준의 사용자화를 지원하는</w:t>
            </w:r>
            <w:r w:rsidR="009E047A">
              <w:rPr>
                <w:rFonts w:hint="eastAsia"/>
              </w:rPr>
              <w:t xml:space="preserve"> 사용자 </w:t>
            </w:r>
            <w:r w:rsidR="00CC25D3">
              <w:rPr>
                <w:rFonts w:hint="eastAsia"/>
              </w:rPr>
              <w:t xml:space="preserve">관리 </w:t>
            </w:r>
            <w:r w:rsidR="00D15441">
              <w:rPr>
                <w:rFonts w:hint="eastAsia"/>
              </w:rPr>
              <w:t>프레임워크이다.</w:t>
            </w:r>
            <w:r w:rsidR="00D15441">
              <w:t xml:space="preserve"> </w:t>
            </w:r>
            <w:r w:rsidR="00AF57B3">
              <w:rPr>
                <w:rFonts w:hint="eastAsia"/>
              </w:rPr>
              <w:t>사용자 관리</w:t>
            </w:r>
            <w:r w:rsidR="00E2568F">
              <w:rPr>
                <w:rFonts w:hint="eastAsia"/>
              </w:rPr>
              <w:t xml:space="preserve"> 기능</w:t>
            </w:r>
            <w:r w:rsidR="00AF57B3">
              <w:rPr>
                <w:rFonts w:hint="eastAsia"/>
              </w:rPr>
              <w:t>이 없거나 인증 및 롤 기반의 접근제어 기능이 요구되는 응용프로그램에서 사용할 수 있다.</w:t>
            </w:r>
            <w:r w:rsidR="00AF57B3">
              <w:t xml:space="preserve"> </w:t>
            </w: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  <w:p w:rsidR="0037289F" w:rsidRDefault="0037289F">
            <w:pPr>
              <w:widowControl/>
              <w:wordWrap/>
              <w:autoSpaceDE/>
              <w:autoSpaceDN/>
            </w:pPr>
          </w:p>
        </w:tc>
      </w:tr>
    </w:tbl>
    <w:p w:rsidR="006476BE" w:rsidRDefault="006476B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D63BDF" w:rsidRPr="00297537" w:rsidRDefault="00BC0EA0" w:rsidP="00E311F0">
      <w:pPr>
        <w:pStyle w:val="1"/>
      </w:pPr>
      <w:bookmarkStart w:id="2" w:name="_Toc348687357"/>
      <w:r w:rsidRPr="00E311F0">
        <w:rPr>
          <w:rFonts w:hint="eastAsia"/>
        </w:rPr>
        <w:lastRenderedPageBreak/>
        <w:t>ARCHITECTURE</w:t>
      </w:r>
      <w:r w:rsidRPr="00297537">
        <w:rPr>
          <w:rFonts w:hint="eastAsia"/>
        </w:rPr>
        <w:t xml:space="preserve"> 2.0 for JAVA</w:t>
      </w:r>
      <w:bookmarkEnd w:id="2"/>
      <w:r w:rsidRPr="00297537">
        <w:rPr>
          <w:rFonts w:hint="eastAsia"/>
        </w:rPr>
        <w:t xml:space="preserve"> </w:t>
      </w:r>
    </w:p>
    <w:p w:rsidR="00BC0EA0" w:rsidRPr="00297537" w:rsidRDefault="00BC0EA0" w:rsidP="00E311F0">
      <w:pPr>
        <w:pStyle w:val="2"/>
      </w:pPr>
      <w:bookmarkStart w:id="3" w:name="_Toc348687358"/>
      <w:r w:rsidRPr="00E311F0">
        <w:rPr>
          <w:rFonts w:hint="eastAsia"/>
        </w:rPr>
        <w:t>특징</w:t>
      </w:r>
      <w:bookmarkEnd w:id="3"/>
    </w:p>
    <w:p w:rsidR="00BC0EA0" w:rsidRPr="00A94D7D" w:rsidRDefault="00BC0EA0" w:rsidP="00E311F0">
      <w:pPr>
        <w:pStyle w:val="3"/>
      </w:pPr>
      <w:bookmarkStart w:id="4" w:name="_Toc348687359"/>
      <w:r w:rsidRPr="00E311F0">
        <w:rPr>
          <w:rFonts w:hint="eastAsia"/>
        </w:rPr>
        <w:t>레이어드</w:t>
      </w:r>
      <w:r w:rsidRPr="00A94D7D">
        <w:rPr>
          <w:rFonts w:hint="eastAsia"/>
        </w:rPr>
        <w:t xml:space="preserve"> 아키텍처</w:t>
      </w:r>
      <w:bookmarkEnd w:id="4"/>
    </w:p>
    <w:p w:rsidR="001641CA" w:rsidRPr="001641CA" w:rsidRDefault="001641CA" w:rsidP="001641CA">
      <w:pPr>
        <w:rPr>
          <w:shd w:val="clear" w:color="auto" w:fill="FFFFFF"/>
        </w:rPr>
      </w:pPr>
      <w:r w:rsidRPr="001641CA">
        <w:rPr>
          <w:rFonts w:hint="eastAsia"/>
        </w:rPr>
        <w:t>복잡한 소트트웨어를 디자인할 때 공통적인 아키텍처 원칙을 적용하는 것이 유용하다는 것은 이미 널리 알려진 사실이다. ARCHITECTURE 2.0 for JAVA</w:t>
      </w:r>
      <w:r w:rsidR="00432119">
        <w:t xml:space="preserve"> </w:t>
      </w:r>
      <w:r w:rsidR="00432119">
        <w:rPr>
          <w:rFonts w:hint="eastAsia"/>
        </w:rPr>
        <w:t xml:space="preserve">는 </w:t>
      </w:r>
      <w:r w:rsidRPr="001641CA">
        <w:rPr>
          <w:rFonts w:hint="eastAsia"/>
        </w:rPr>
        <w:t xml:space="preserve">많은 응용프로그램들을 통하여 유용함이 증명된 </w:t>
      </w:r>
      <w:r w:rsidRPr="001641CA">
        <w:rPr>
          <w:rFonts w:hint="eastAsia"/>
          <w:shd w:val="clear" w:color="auto" w:fill="FFFFFF"/>
        </w:rPr>
        <w:t>레이어드 아키텍처 스타일을 따른다. 다음 그림은 이해를 돕기 위하여 업무측면과 개발 측면에서 바라본 레이어드 아키텍처 스타일을 보여주고 있다.</w:t>
      </w:r>
    </w:p>
    <w:p w:rsidR="001641CA" w:rsidRPr="00505BB1" w:rsidRDefault="001641CA" w:rsidP="001641CA">
      <w:pPr>
        <w:ind w:firstLineChars="100" w:firstLine="200"/>
        <w:rPr>
          <w:shd w:val="clear" w:color="auto" w:fill="FFFFFF"/>
        </w:rPr>
      </w:pPr>
    </w:p>
    <w:p w:rsidR="00B343A4" w:rsidRDefault="004111C0" w:rsidP="00B343A4">
      <w:pPr>
        <w:keepNext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5pt;height:323.35pt" o:ole="">
            <v:imagedata r:id="rId9" o:title=""/>
          </v:shape>
          <o:OLEObject Type="Embed" ProgID="Visio.Drawing.11" ShapeID="_x0000_i1025" DrawAspect="Content" ObjectID="_1422429303" r:id="rId10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업무 및 개발 관점 레이어드 아키텍처 스타일</w:t>
      </w:r>
    </w:p>
    <w:p w:rsidR="001641CA" w:rsidRDefault="001641CA" w:rsidP="001641CA">
      <w:pPr>
        <w:rPr>
          <w:rFonts w:eastAsiaTheme="minorHAnsi" w:cs="Courier New"/>
          <w:bCs/>
          <w:color w:val="000000"/>
        </w:rPr>
      </w:pPr>
      <w:r>
        <w:rPr>
          <w:rFonts w:eastAsiaTheme="minorHAnsi" w:cs="Courier New" w:hint="eastAsia"/>
          <w:bCs/>
          <w:color w:val="000000"/>
        </w:rPr>
        <w:t xml:space="preserve">ARCHITECTURE 2.0 for JAVA 플랫폼은 업무관점에서 </w:t>
      </w:r>
      <w:r w:rsidRPr="00D301EE">
        <w:rPr>
          <w:rFonts w:eastAsiaTheme="minorHAnsi" w:cs="Courier New" w:hint="eastAsia"/>
          <w:bCs/>
          <w:color w:val="000000"/>
          <w:u w:val="single"/>
        </w:rPr>
        <w:t>비즈니스 프레임워크 레이어</w:t>
      </w:r>
      <w:r>
        <w:rPr>
          <w:rFonts w:eastAsiaTheme="minorHAnsi" w:cs="Courier New" w:hint="eastAsia"/>
          <w:bCs/>
          <w:color w:val="000000"/>
        </w:rPr>
        <w:t>에 위치하며</w:t>
      </w:r>
      <w:r>
        <w:rPr>
          <w:rFonts w:eastAsiaTheme="minorHAnsi" w:cs="Courier New"/>
          <w:bCs/>
          <w:color w:val="000000"/>
        </w:rPr>
        <w:t xml:space="preserve"> 업무</w:t>
      </w:r>
      <w:r>
        <w:rPr>
          <w:rFonts w:eastAsiaTheme="minorHAnsi" w:cs="Courier New" w:hint="eastAsia"/>
          <w:bCs/>
          <w:color w:val="000000"/>
        </w:rPr>
        <w:t xml:space="preserve"> 레이어에서 공통 및 단위 업무 개발을 돕는 역할을 한다. </w:t>
      </w:r>
      <w:r>
        <w:rPr>
          <w:rFonts w:eastAsiaTheme="minorHAnsi" w:cs="Courier New"/>
          <w:bCs/>
          <w:color w:val="000000"/>
        </w:rPr>
        <w:t>개발관점에</w:t>
      </w:r>
      <w:r>
        <w:rPr>
          <w:rFonts w:eastAsiaTheme="minorHAnsi" w:cs="Courier New" w:hint="eastAsia"/>
          <w:bCs/>
          <w:color w:val="000000"/>
        </w:rPr>
        <w:t>서 레이어드 아키텍처 스</w:t>
      </w:r>
      <w:r>
        <w:rPr>
          <w:rFonts w:eastAsiaTheme="minorHAnsi" w:cs="Courier New" w:hint="eastAsia"/>
          <w:bCs/>
          <w:color w:val="000000"/>
        </w:rPr>
        <w:lastRenderedPageBreak/>
        <w:t xml:space="preserve">타일은 </w:t>
      </w:r>
      <w:r w:rsidRPr="004F168B">
        <w:rPr>
          <w:rFonts w:eastAsiaTheme="minorHAnsi" w:hint="eastAsia"/>
        </w:rPr>
        <w:t xml:space="preserve">프레젠테이션, </w:t>
      </w:r>
      <w:r>
        <w:rPr>
          <w:rFonts w:eastAsiaTheme="minorHAnsi" w:hint="eastAsia"/>
        </w:rPr>
        <w:t>서비스/</w:t>
      </w:r>
      <w:r w:rsidRPr="004F168B">
        <w:rPr>
          <w:rFonts w:eastAsiaTheme="minorHAnsi" w:hint="eastAsia"/>
        </w:rPr>
        <w:t xml:space="preserve">비즈니스, 퍼시스턴스 </w:t>
      </w:r>
      <w:r>
        <w:rPr>
          <w:rFonts w:eastAsiaTheme="minorHAnsi" w:hint="eastAsia"/>
        </w:rPr>
        <w:t>레이어로</w:t>
      </w:r>
      <w:r w:rsidRPr="004F168B"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구성된다. </w:t>
      </w:r>
    </w:p>
    <w:p w:rsidR="00B343A4" w:rsidRDefault="001641CA" w:rsidP="00B343A4">
      <w:pPr>
        <w:keepNext/>
        <w:ind w:firstLineChars="100" w:firstLine="200"/>
        <w:jc w:val="center"/>
      </w:pPr>
      <w:r>
        <w:object w:dxaOrig="9206" w:dyaOrig="10471">
          <v:shape id="_x0000_i1026" type="#_x0000_t75" style="width:348pt;height:396.35pt" o:ole="">
            <v:imagedata r:id="rId11" o:title=""/>
          </v:shape>
          <o:OLEObject Type="Embed" ProgID="Visio.Drawing.11" ShapeID="_x0000_i1026" DrawAspect="Content" ObjectID="_1422429304" r:id="rId12"/>
        </w:object>
      </w:r>
    </w:p>
    <w:p w:rsidR="001641CA" w:rsidRPr="00900258" w:rsidRDefault="001641CA" w:rsidP="00B343A4">
      <w:pPr>
        <w:keepNext/>
        <w:ind w:firstLineChars="100" w:firstLine="180"/>
        <w:jc w:val="center"/>
        <w:rPr>
          <w:rFonts w:eastAsiaTheme="minorHAnsi" w:cs="Courier New"/>
          <w:b/>
          <w:bCs/>
          <w:color w:val="000000"/>
          <w:sz w:val="18"/>
        </w:rPr>
      </w:pPr>
      <w:r w:rsidRPr="00900258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00258">
        <w:rPr>
          <w:rFonts w:hint="eastAsia"/>
          <w:b/>
          <w:sz w:val="18"/>
        </w:rPr>
        <w:t xml:space="preserve"> 레이어드 아키텍처 스타일</w:t>
      </w:r>
    </w:p>
    <w:p w:rsidR="001641CA" w:rsidRDefault="001641CA" w:rsidP="001641CA">
      <w:r>
        <w:rPr>
          <w:rFonts w:hint="eastAsia"/>
        </w:rPr>
        <w:t>이렇게 논리적인 분리를 통하여 응용프로그램을 구성하는 코드 조각들</w:t>
      </w:r>
      <w:r w:rsidR="00E6103E">
        <w:rPr>
          <w:rFonts w:hint="eastAsia"/>
        </w:rPr>
        <w:t>은</w:t>
      </w:r>
      <w:r>
        <w:rPr>
          <w:rFonts w:hint="eastAsia"/>
        </w:rPr>
        <w:t xml:space="preserve"> 각각의 기능 또는 그 목적에 따라서 레이어 단위로 정리되어 컴포넌트 추가가 용의하고 향후 유지/보수 역시 더욱 쉽게 수행할 수 있다.</w:t>
      </w:r>
    </w:p>
    <w:p w:rsidR="006A7E25" w:rsidRDefault="006A7E25" w:rsidP="001641CA"/>
    <w:p w:rsidR="00BC0EA0" w:rsidRDefault="00BC0EA0" w:rsidP="00E311F0">
      <w:pPr>
        <w:pStyle w:val="3"/>
      </w:pPr>
      <w:bookmarkStart w:id="5" w:name="_Toc348687360"/>
      <w:r>
        <w:rPr>
          <w:rFonts w:hint="eastAsia"/>
        </w:rPr>
        <w:t>이중화된 컨테이너 아키텍처</w:t>
      </w:r>
      <w:bookmarkEnd w:id="5"/>
    </w:p>
    <w:p w:rsidR="00CB189B" w:rsidRPr="00716B19" w:rsidRDefault="00CB189B" w:rsidP="008A378D">
      <w:r w:rsidRPr="00716B19">
        <w:rPr>
          <w:rFonts w:hint="eastAsia"/>
        </w:rPr>
        <w:t>ARCHITECTURE 2.0 플랫폼은 Spring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1"/>
      </w:r>
      <w:r w:rsidRPr="00716B19">
        <w:rPr>
          <w:rFonts w:hint="eastAsia"/>
        </w:rPr>
        <w:t>의 경량 컨테이너 기술(IoC</w:t>
      </w:r>
      <w:r w:rsidRPr="00716B19">
        <w:rPr>
          <w:rStyle w:val="a9"/>
          <w:rFonts w:asciiTheme="minorEastAsia" w:hAnsiTheme="minorEastAsia" w:cs="Courier New"/>
          <w:bCs/>
          <w:color w:val="000000"/>
        </w:rPr>
        <w:footnoteReference w:id="2"/>
      </w:r>
      <w:r w:rsidRPr="00716B19">
        <w:rPr>
          <w:rFonts w:hint="eastAsia"/>
        </w:rPr>
        <w:t xml:space="preserve">)을 사용하여 이중화된 </w:t>
      </w:r>
      <w:r w:rsidR="00ED4CCD">
        <w:rPr>
          <w:rFonts w:hint="eastAsia"/>
        </w:rPr>
        <w:t>응용프로</w:t>
      </w:r>
      <w:r w:rsidR="00ED4CCD">
        <w:rPr>
          <w:rFonts w:hint="eastAsia"/>
        </w:rPr>
        <w:lastRenderedPageBreak/>
        <w:t xml:space="preserve">그램 </w:t>
      </w:r>
      <w:r w:rsidRPr="00716B19">
        <w:rPr>
          <w:rFonts w:hint="eastAsia"/>
        </w:rPr>
        <w:t>컨텍스트</w:t>
      </w:r>
      <w:r w:rsidR="00ED4CCD">
        <w:rPr>
          <w:rFonts w:hint="eastAsia"/>
        </w:rPr>
        <w:t xml:space="preserve">(Application Context) </w:t>
      </w:r>
      <w:r w:rsidRPr="00716B19">
        <w:rPr>
          <w:rFonts w:hint="eastAsia"/>
        </w:rPr>
        <w:t>영역으로 구성된다. 컨텍스트는 등록된 모듈(또는 객체)들</w:t>
      </w:r>
      <w:r>
        <w:rPr>
          <w:rFonts w:hint="eastAsia"/>
        </w:rPr>
        <w:t xml:space="preserve"> 설정과 </w:t>
      </w:r>
      <w:r w:rsidRPr="00716B19">
        <w:rPr>
          <w:rFonts w:hint="eastAsia"/>
        </w:rPr>
        <w:t>생명주기를 관리하는 실재적 컨테이너</w:t>
      </w:r>
      <w:r w:rsidR="002C3828">
        <w:rPr>
          <w:rFonts w:hint="eastAsia"/>
        </w:rPr>
        <w:t xml:space="preserve">를 의미한다. </w:t>
      </w:r>
    </w:p>
    <w:p w:rsidR="00CB189B" w:rsidRPr="008003C0" w:rsidRDefault="00CB189B" w:rsidP="008A378D">
      <w:pPr>
        <w:rPr>
          <w:rFonts w:eastAsiaTheme="minorHAnsi"/>
        </w:rPr>
      </w:pPr>
    </w:p>
    <w:p w:rsidR="00CB189B" w:rsidRDefault="00CB189B" w:rsidP="008A378D">
      <w:r w:rsidRPr="0090174E">
        <w:rPr>
          <w:rFonts w:hint="eastAsia"/>
        </w:rPr>
        <w:t>부모에 해당하는</w:t>
      </w:r>
      <w:r w:rsidR="00ED4CCD">
        <w:rPr>
          <w:rFonts w:hint="eastAsia"/>
        </w:rPr>
        <w:t xml:space="preserve"> 부스트랩 응용프로그램 컨텍스트(</w:t>
      </w:r>
      <w:r w:rsidRPr="0090174E">
        <w:rPr>
          <w:rFonts w:hint="eastAsia"/>
        </w:rPr>
        <w:t>Bootstrap 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>에는 코어 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하며 자식에 </w:t>
      </w:r>
      <w:r w:rsidRPr="0090174E">
        <w:t>해당하는</w:t>
      </w:r>
      <w:r w:rsidRPr="0090174E">
        <w:rPr>
          <w:rFonts w:hint="eastAsia"/>
        </w:rPr>
        <w:t xml:space="preserve"> </w:t>
      </w:r>
      <w:r w:rsidR="00ED4CCD">
        <w:rPr>
          <w:rFonts w:hint="eastAsia"/>
        </w:rPr>
        <w:t>웹 응용프로그램 컨텍스트(</w:t>
      </w:r>
      <w:r w:rsidRPr="0090174E">
        <w:rPr>
          <w:rFonts w:hint="eastAsia"/>
        </w:rPr>
        <w:t>Application Context</w:t>
      </w:r>
      <w:r w:rsidR="00ED4CCD">
        <w:rPr>
          <w:rFonts w:hint="eastAsia"/>
        </w:rPr>
        <w:t>)</w:t>
      </w:r>
      <w:r w:rsidRPr="0090174E">
        <w:rPr>
          <w:rFonts w:hint="eastAsia"/>
        </w:rPr>
        <w:t xml:space="preserve"> 에는 </w:t>
      </w:r>
      <w:r>
        <w:rPr>
          <w:rFonts w:hint="eastAsia"/>
        </w:rPr>
        <w:t xml:space="preserve">업무 </w:t>
      </w:r>
      <w:r w:rsidRPr="0090174E">
        <w:rPr>
          <w:rFonts w:hint="eastAsia"/>
        </w:rPr>
        <w:t>모듈</w:t>
      </w:r>
      <w:r w:rsidRPr="00716B19">
        <w:rPr>
          <w:rFonts w:hint="eastAsia"/>
        </w:rPr>
        <w:t>(또는 객체)</w:t>
      </w:r>
      <w:r w:rsidRPr="0090174E">
        <w:rPr>
          <w:rFonts w:hint="eastAsia"/>
        </w:rPr>
        <w:t xml:space="preserve">들이 존재한다. </w:t>
      </w:r>
      <w:r w:rsidR="00ED4CCD">
        <w:rPr>
          <w:rFonts w:hint="eastAsia"/>
        </w:rPr>
        <w:t xml:space="preserve">또한 </w:t>
      </w:r>
      <w:r w:rsidRPr="0090174E">
        <w:rPr>
          <w:rFonts w:hint="eastAsia"/>
        </w:rPr>
        <w:t xml:space="preserve">자식 컨텍스트는 부모 컨텍스트에 접근이 허용되지만 부모는 자식 컨텍스트에 접근이 허용되지 않는다. </w:t>
      </w:r>
      <w:r w:rsidR="00ED4CCD">
        <w:rPr>
          <w:rFonts w:hint="eastAsia"/>
        </w:rPr>
        <w:t xml:space="preserve">이러한 </w:t>
      </w:r>
      <w:r w:rsidRPr="0090174E">
        <w:rPr>
          <w:rFonts w:hint="eastAsia"/>
        </w:rPr>
        <w:t>컨텍스트의 분리는 비즈니스 모듈 개발자들의 설정을 간소화하고 주요한 코어 모듈들에 대한 설정을</w:t>
      </w:r>
      <w:r>
        <w:rPr>
          <w:rFonts w:hint="eastAsia"/>
        </w:rPr>
        <w:t xml:space="preserve"> 임으로 변경하는 것을</w:t>
      </w:r>
      <w:r w:rsidRPr="0090174E">
        <w:rPr>
          <w:rFonts w:hint="eastAsia"/>
        </w:rPr>
        <w:t xml:space="preserve"> 보호하는 효과를 제공한다. </w:t>
      </w:r>
    </w:p>
    <w:p w:rsidR="00246F4C" w:rsidRDefault="004B44E4" w:rsidP="00246F4C">
      <w:pPr>
        <w:keepNext/>
        <w:jc w:val="center"/>
      </w:pPr>
      <w:r>
        <w:object w:dxaOrig="8705" w:dyaOrig="7568">
          <v:shape id="_x0000_i1027" type="#_x0000_t75" style="width:293.8pt;height:256.2pt" o:ole="">
            <v:imagedata r:id="rId13" o:title=""/>
          </v:shape>
          <o:OLEObject Type="Embed" ProgID="Visio.Drawing.11" ShapeID="_x0000_i1027" DrawAspect="Content" ObjectID="_1422429305" r:id="rId14"/>
        </w:object>
      </w:r>
    </w:p>
    <w:p w:rsidR="002D4E65" w:rsidRPr="00900258" w:rsidRDefault="00246F4C" w:rsidP="00246F4C">
      <w:pPr>
        <w:pStyle w:val="a8"/>
        <w:jc w:val="center"/>
      </w:pPr>
      <w:r w:rsidRPr="00900258"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1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3</w:t>
      </w:r>
      <w:r w:rsidR="00C441D7">
        <w:rPr>
          <w:noProof/>
        </w:rPr>
        <w:fldChar w:fldCharType="end"/>
      </w:r>
      <w:r w:rsidRPr="00900258">
        <w:rPr>
          <w:rFonts w:hint="eastAsia"/>
        </w:rPr>
        <w:t xml:space="preserve"> 이중화된 컨텍스트 구조</w:t>
      </w:r>
    </w:p>
    <w:p w:rsidR="003C5716" w:rsidRPr="00CB189B" w:rsidRDefault="003C5716" w:rsidP="002D4E65"/>
    <w:p w:rsidR="00BC0EA0" w:rsidRDefault="00BC0EA0" w:rsidP="00E311F0">
      <w:pPr>
        <w:pStyle w:val="3"/>
      </w:pPr>
      <w:bookmarkStart w:id="6" w:name="_Toc348687361"/>
      <w:r>
        <w:rPr>
          <w:rFonts w:hint="eastAsia"/>
        </w:rPr>
        <w:lastRenderedPageBreak/>
        <w:t>플러그인 아키텍처</w:t>
      </w:r>
      <w:bookmarkEnd w:id="6"/>
    </w:p>
    <w:p w:rsidR="00572309" w:rsidRPr="00890BF3" w:rsidRDefault="00572309" w:rsidP="00572309">
      <w:r w:rsidRPr="00890BF3">
        <w:rPr>
          <w:rFonts w:hint="eastAsia"/>
        </w:rPr>
        <w:t xml:space="preserve">플러그인 기술은 </w:t>
      </w:r>
      <w:r>
        <w:rPr>
          <w:rFonts w:hint="eastAsia"/>
        </w:rPr>
        <w:t>애</w:t>
      </w:r>
      <w:r w:rsidRPr="00890BF3">
        <w:rPr>
          <w:rFonts w:hint="eastAsia"/>
        </w:rPr>
        <w:t>플리케이션이 동작 중에 모듈</w:t>
      </w:r>
      <w:r w:rsidRPr="00716B19">
        <w:rPr>
          <w:rFonts w:cs="Courier New" w:hint="eastAsia"/>
          <w:bCs/>
          <w:color w:val="000000"/>
        </w:rPr>
        <w:t>(또는 객체)</w:t>
      </w:r>
      <w:r w:rsidRPr="00890BF3">
        <w:rPr>
          <w:rFonts w:hint="eastAsia"/>
        </w:rPr>
        <w:t xml:space="preserve">들 또는 </w:t>
      </w:r>
      <w:r>
        <w:rPr>
          <w:rFonts w:hint="eastAsia"/>
        </w:rPr>
        <w:t>애</w:t>
      </w:r>
      <w:r w:rsidRPr="00890BF3">
        <w:rPr>
          <w:rFonts w:hint="eastAsia"/>
        </w:rPr>
        <w:t xml:space="preserve">플리케이션의 컴파일 동안 알지 못했던 클래스들을 동적으로 로드하여 확장할 수 있도록 하는 기술이다. </w:t>
      </w:r>
      <w:r w:rsidRPr="00890BF3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 xml:space="preserve">for JAVA </w:t>
      </w:r>
      <w:r w:rsidRPr="00890BF3">
        <w:rPr>
          <w:rFonts w:cs="Courier New" w:hint="eastAsia"/>
          <w:bCs/>
          <w:color w:val="000000"/>
        </w:rPr>
        <w:t xml:space="preserve">플랫폼은 플러그인 기술 사용하여 응용프로그램의 확장성을 최대화한다. </w:t>
      </w:r>
    </w:p>
    <w:p w:rsidR="00572309" w:rsidRPr="00572309" w:rsidRDefault="00572309" w:rsidP="00572309"/>
    <w:p w:rsidR="00BC0EA0" w:rsidRDefault="00BC0EA0" w:rsidP="00E311F0">
      <w:pPr>
        <w:pStyle w:val="3"/>
      </w:pPr>
      <w:bookmarkStart w:id="7" w:name="_Toc348687362"/>
      <w:r>
        <w:rPr>
          <w:rFonts w:hint="eastAsia"/>
        </w:rPr>
        <w:t>다이나믹 아키텍처</w:t>
      </w:r>
      <w:bookmarkEnd w:id="7"/>
    </w:p>
    <w:p w:rsidR="00D841C4" w:rsidRPr="00555B40" w:rsidRDefault="00D841C4" w:rsidP="00D841C4">
      <w:pPr>
        <w:rPr>
          <w:rFonts w:asciiTheme="majorEastAsia" w:hAnsiTheme="majorEastAsia"/>
        </w:rPr>
      </w:pPr>
      <w:r w:rsidRPr="00555B40">
        <w:rPr>
          <w:rFonts w:hint="eastAsia"/>
        </w:rPr>
        <w:t>ARCHITECTURE 2.0 은 스크립트 언어</w:t>
      </w:r>
      <w:r w:rsidR="00A36685">
        <w:rPr>
          <w:rFonts w:hint="eastAsia"/>
        </w:rPr>
        <w:t xml:space="preserve"> </w:t>
      </w:r>
      <w:r w:rsidRPr="00555B40">
        <w:rPr>
          <w:rFonts w:hint="eastAsia"/>
        </w:rPr>
        <w:t xml:space="preserve">Groovy 기술을 사용하여 코드를 수정하더라고 소스 컴파일과 </w:t>
      </w:r>
      <w:r w:rsidRPr="00555B40">
        <w:t>서버의</w:t>
      </w:r>
      <w:r w:rsidRPr="00555B40">
        <w:rPr>
          <w:rFonts w:hint="eastAsia"/>
        </w:rPr>
        <w:t xml:space="preserve"> 재 시작 없이 적용이 가능한 기술을 지원한다.  </w:t>
      </w:r>
    </w:p>
    <w:p w:rsidR="00D841C4" w:rsidRPr="003238C4" w:rsidRDefault="00D841C4" w:rsidP="00D841C4">
      <w:pPr>
        <w:rPr>
          <w:rFonts w:asciiTheme="minorEastAsia" w:hAnsiTheme="minorEastAsia"/>
        </w:rPr>
      </w:pPr>
    </w:p>
    <w:p w:rsidR="00D841C4" w:rsidRPr="00900258" w:rsidRDefault="00D841C4" w:rsidP="00E35256">
      <w:pPr>
        <w:keepNext/>
        <w:jc w:val="center"/>
        <w:rPr>
          <w:b/>
        </w:rPr>
      </w:pPr>
      <w:r>
        <w:object w:dxaOrig="14279" w:dyaOrig="7809">
          <v:shape id="_x0000_i1028" type="#_x0000_t75" style="width:486.9pt;height:266.7pt" o:ole="">
            <v:imagedata r:id="rId15" o:title=""/>
          </v:shape>
          <o:OLEObject Type="Embed" ProgID="Visio.Drawing.11" ShapeID="_x0000_i1028" DrawAspect="Content" ObjectID="_1422429306" r:id="rId16"/>
        </w:object>
      </w:r>
      <w:r w:rsidRPr="00900258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Pr="00900258">
        <w:rPr>
          <w:rFonts w:hint="eastAsia"/>
          <w:b/>
        </w:rPr>
        <w:t xml:space="preserve"> </w:t>
      </w:r>
      <w:r w:rsidR="00AD77DE" w:rsidRPr="00900258">
        <w:rPr>
          <w:rFonts w:hint="eastAsia"/>
          <w:b/>
        </w:rPr>
        <w:t xml:space="preserve">Groovy 기술을 이용한 </w:t>
      </w:r>
      <w:r w:rsidR="0096747E">
        <w:rPr>
          <w:rFonts w:hint="eastAsia"/>
          <w:b/>
        </w:rPr>
        <w:t>동적</w:t>
      </w:r>
      <w:r w:rsidR="00AD77DE" w:rsidRPr="00900258">
        <w:rPr>
          <w:rFonts w:hint="eastAsia"/>
          <w:b/>
        </w:rPr>
        <w:t xml:space="preserve"> 아키텍처</w:t>
      </w:r>
    </w:p>
    <w:p w:rsidR="00D841C4" w:rsidRPr="00D841C4" w:rsidRDefault="00D841C4" w:rsidP="00D841C4"/>
    <w:p w:rsidR="00BC0EA0" w:rsidRDefault="00BC0EA0" w:rsidP="00E311F0">
      <w:pPr>
        <w:pStyle w:val="3"/>
      </w:pPr>
      <w:bookmarkStart w:id="8" w:name="_Toc348687363"/>
      <w:r>
        <w:rPr>
          <w:rFonts w:hint="eastAsia"/>
        </w:rPr>
        <w:t>설정의 재사용</w:t>
      </w:r>
      <w:bookmarkEnd w:id="8"/>
    </w:p>
    <w:p w:rsidR="0041140E" w:rsidRPr="003238C4" w:rsidRDefault="0041140E" w:rsidP="0041140E">
      <w:r w:rsidRPr="003238C4">
        <w:rPr>
          <w:rFonts w:hint="eastAsia"/>
        </w:rPr>
        <w:t>ARCHITECTURE 2.0 은 Rails 의 아이디어를 도입하여 다양한 환경에서 개발 및 운용을 위한 설정파일들을 미리 가지고 있으며 최소한의 설정 만으로 웹 어플리케이션을 개발 할 수 있도록 돕는</w:t>
      </w:r>
      <w:r w:rsidRPr="003238C4">
        <w:rPr>
          <w:rFonts w:hint="eastAsia"/>
        </w:rPr>
        <w:lastRenderedPageBreak/>
        <w:t xml:space="preserve">다. 가장 대표적 설정 파일이 startup-config.xml 파일이며 이 파일을 통하여 데이터베이스 및 보안 등 다양한 기능들을 사용할 수 있다. 이러한 간결함을 통하여 생산성 향상 효과를 기대할 수 있다. </w:t>
      </w:r>
    </w:p>
    <w:p w:rsidR="0041140E" w:rsidRPr="003238C4" w:rsidRDefault="0041140E" w:rsidP="0041140E"/>
    <w:p w:rsidR="0041140E" w:rsidRDefault="0041140E" w:rsidP="0041140E">
      <w:r w:rsidRPr="003238C4">
        <w:rPr>
          <w:rFonts w:hint="eastAsia"/>
        </w:rPr>
        <w:t xml:space="preserve">startup-config.xml 설정에 따라 코어 모듈 컨테이너 을 포함하는 spring xml 파일을 기반으로 </w:t>
      </w:r>
      <w:r w:rsidR="00C8318C">
        <w:rPr>
          <w:rFonts w:hint="eastAsia"/>
        </w:rPr>
        <w:t>부스트랩 응용프로그램 컨텐스트(B</w:t>
      </w:r>
      <w:r w:rsidRPr="003238C4">
        <w:rPr>
          <w:rFonts w:hint="eastAsia"/>
        </w:rPr>
        <w:t>ootstrap application context</w:t>
      </w:r>
      <w:r w:rsidR="00C8318C">
        <w:rPr>
          <w:rFonts w:hint="eastAsia"/>
        </w:rPr>
        <w:t>)</w:t>
      </w:r>
      <w:r w:rsidRPr="003238C4">
        <w:rPr>
          <w:rFonts w:hint="eastAsia"/>
        </w:rPr>
        <w:t xml:space="preserve"> </w:t>
      </w:r>
      <w:r w:rsidRPr="003238C4">
        <w:t>생성</w:t>
      </w:r>
      <w:r w:rsidRPr="003238C4">
        <w:rPr>
          <w:rFonts w:hint="eastAsia"/>
        </w:rPr>
        <w:t>한다. 또한 startup-config.xml 에 정의된 값에 따라 코어 모듈을 생성한다.</w:t>
      </w:r>
    </w:p>
    <w:p w:rsidR="0041140E" w:rsidRPr="003238C4" w:rsidRDefault="0041140E" w:rsidP="0041140E">
      <w:pPr>
        <w:rPr>
          <w:rFonts w:asciiTheme="minorEastAsia" w:hAnsiTheme="minorEastAsia" w:cs="Courier New"/>
          <w:bCs/>
          <w:color w:val="000000"/>
        </w:rPr>
      </w:pPr>
    </w:p>
    <w:p w:rsidR="0041140E" w:rsidRDefault="0041140E" w:rsidP="0041140E">
      <w:pPr>
        <w:keepNext/>
        <w:jc w:val="center"/>
      </w:pPr>
      <w:r>
        <w:object w:dxaOrig="9718" w:dyaOrig="6292">
          <v:shape id="_x0000_i1029" type="#_x0000_t75" style="width:388.25pt;height:251.7pt" o:ole="">
            <v:imagedata r:id="rId17" o:title=""/>
          </v:shape>
          <o:OLEObject Type="Embed" ProgID="Visio.Drawing.11" ShapeID="_x0000_i1029" DrawAspect="Content" ObjectID="_1422429307" r:id="rId18"/>
        </w:object>
      </w:r>
    </w:p>
    <w:p w:rsidR="0041140E" w:rsidRPr="00AD5CFC" w:rsidRDefault="0041140E" w:rsidP="0041140E">
      <w:pPr>
        <w:pStyle w:val="a8"/>
        <w:jc w:val="center"/>
        <w:rPr>
          <w:sz w:val="18"/>
        </w:rPr>
      </w:pPr>
      <w:r w:rsidRPr="00AD5CF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미리 정의된 spring xml 을 재사용한다.</w:t>
      </w:r>
    </w:p>
    <w:p w:rsidR="0041140E" w:rsidRPr="002A38D1" w:rsidRDefault="0041140E" w:rsidP="0041140E"/>
    <w:p w:rsidR="00D63BDF" w:rsidRDefault="00BC0EA0" w:rsidP="00E311F0">
      <w:pPr>
        <w:pStyle w:val="2"/>
      </w:pPr>
      <w:bookmarkStart w:id="9" w:name="_Toc348687364"/>
      <w:r>
        <w:rPr>
          <w:rFonts w:hint="eastAsia"/>
        </w:rPr>
        <w:t>공개 소프트웨어</w:t>
      </w:r>
      <w:bookmarkEnd w:id="9"/>
      <w:r>
        <w:rPr>
          <w:rFonts w:hint="eastAsia"/>
        </w:rPr>
        <w:t xml:space="preserve"> </w:t>
      </w:r>
    </w:p>
    <w:p w:rsidR="002A38D1" w:rsidRDefault="002A38D1" w:rsidP="003840DD">
      <w:r w:rsidRPr="00E2107F">
        <w:rPr>
          <w:rFonts w:hint="eastAsia"/>
        </w:rPr>
        <w:t xml:space="preserve">ARCHITECTURE 2.0 는 </w:t>
      </w:r>
      <w:r>
        <w:rPr>
          <w:rFonts w:hint="eastAsia"/>
        </w:rPr>
        <w:t xml:space="preserve">널리 사용되는 </w:t>
      </w:r>
      <w:r w:rsidRPr="00E2107F">
        <w:rPr>
          <w:rFonts w:hint="eastAsia"/>
        </w:rPr>
        <w:t>공개소스</w:t>
      </w:r>
      <w:r>
        <w:rPr>
          <w:rFonts w:hint="eastAsia"/>
        </w:rPr>
        <w:t xml:space="preserve"> 기술을 활용하여 구현되었다. 또한 최근 업데이트된 전자정부프레임워크 2.0 과 호환되는 공개소스 기술을 적용하여 전자 정부 프레임워크에서 동작하도록 지원하고 있다.</w:t>
      </w:r>
    </w:p>
    <w:p w:rsidR="002A38D1" w:rsidRPr="002A38D1" w:rsidRDefault="002A38D1" w:rsidP="002A38D1"/>
    <w:p w:rsidR="00BC0EA0" w:rsidRDefault="00A86247" w:rsidP="00E311F0">
      <w:pPr>
        <w:pStyle w:val="2"/>
      </w:pPr>
      <w:bookmarkStart w:id="10" w:name="_Toc348687365"/>
      <w:r>
        <w:rPr>
          <w:rFonts w:hint="eastAsia"/>
        </w:rPr>
        <w:lastRenderedPageBreak/>
        <w:t xml:space="preserve">사용 </w:t>
      </w:r>
      <w:r w:rsidR="00BC0EA0">
        <w:rPr>
          <w:rFonts w:hint="eastAsia"/>
        </w:rPr>
        <w:t>시나리오</w:t>
      </w:r>
      <w:bookmarkEnd w:id="10"/>
    </w:p>
    <w:p w:rsidR="003840DD" w:rsidRDefault="003840DD" w:rsidP="003840DD"/>
    <w:p w:rsidR="005A6511" w:rsidRDefault="005A6511" w:rsidP="003840DD"/>
    <w:p w:rsidR="00BC0EA0" w:rsidRDefault="00BC0EA0" w:rsidP="00E311F0">
      <w:pPr>
        <w:pStyle w:val="1"/>
      </w:pPr>
      <w:bookmarkStart w:id="11" w:name="_Toc348687366"/>
      <w:r>
        <w:t>개발</w:t>
      </w:r>
      <w:r w:rsidR="00E931F2">
        <w:rPr>
          <w:rFonts w:hint="eastAsia"/>
        </w:rPr>
        <w:t xml:space="preserve"> 및 운영 환경</w:t>
      </w:r>
      <w:bookmarkEnd w:id="11"/>
    </w:p>
    <w:p w:rsidR="00A579C8" w:rsidRDefault="00E931F2" w:rsidP="00E311F0">
      <w:pPr>
        <w:pStyle w:val="2"/>
      </w:pPr>
      <w:bookmarkStart w:id="12" w:name="_Toc348687367"/>
      <w:r>
        <w:rPr>
          <w:rFonts w:hint="eastAsia"/>
        </w:rPr>
        <w:t>개발환경</w:t>
      </w:r>
      <w:bookmarkEnd w:id="12"/>
    </w:p>
    <w:p w:rsidR="00F109F0" w:rsidRDefault="00F109F0" w:rsidP="00050011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Pr="00E65597">
        <w:rPr>
          <w:rFonts w:hint="eastAsia"/>
        </w:rPr>
        <w:t>응용 프로그램을 개발을 위</w:t>
      </w:r>
      <w:r>
        <w:rPr>
          <w:rFonts w:hint="eastAsia"/>
        </w:rPr>
        <w:t>한 필수적 활동 (</w:t>
      </w:r>
      <w:r>
        <w:rPr>
          <w:rFonts w:eastAsiaTheme="majorHAnsi"/>
        </w:rPr>
        <w:t>③</w:t>
      </w:r>
      <w:r>
        <w:rPr>
          <w:rFonts w:hint="eastAsia"/>
        </w:rPr>
        <w:t xml:space="preserve">설계, </w:t>
      </w:r>
      <w:r>
        <w:rPr>
          <w:rFonts w:eastAsiaTheme="majorHAnsi"/>
        </w:rPr>
        <w:t>④</w:t>
      </w:r>
      <w:r>
        <w:rPr>
          <w:rFonts w:hint="eastAsia"/>
        </w:rPr>
        <w:t xml:space="preserve">구현, </w:t>
      </w:r>
      <w:r>
        <w:rPr>
          <w:rFonts w:eastAsiaTheme="majorHAnsi"/>
        </w:rPr>
        <w:t>⑤</w:t>
      </w:r>
      <w:r>
        <w:rPr>
          <w:rFonts w:hint="eastAsia"/>
        </w:rPr>
        <w:t>테스트 및 통합 작업)을 위하여 요구되는 도구를 지원한다. 모든 도구들은 공개소프트웨어들로 선정하여 자유롭게 사용할 수 있도록 하였다.</w:t>
      </w:r>
    </w:p>
    <w:p w:rsidR="0081211A" w:rsidRDefault="0081211A" w:rsidP="00050011"/>
    <w:p w:rsidR="00F109F0" w:rsidRPr="00931864" w:rsidRDefault="00F109F0" w:rsidP="00CF1FE4">
      <w:pPr>
        <w:keepNext/>
        <w:jc w:val="left"/>
        <w:rPr>
          <w:rFonts w:eastAsiaTheme="minorHAnsi"/>
          <w:bCs/>
          <w:sz w:val="18"/>
        </w:rPr>
      </w:pPr>
      <w:r>
        <w:object w:dxaOrig="9997" w:dyaOrig="6320">
          <v:shape id="_x0000_i1030" type="#_x0000_t75" style="width:406.9pt;height:257.2pt" o:ole="">
            <v:imagedata r:id="rId19" o:title=""/>
          </v:shape>
          <o:OLEObject Type="Embed" ProgID="Visio.Drawing.11" ShapeID="_x0000_i1030" DrawAspect="Content" ObjectID="_1422429308" r:id="rId20"/>
        </w:object>
      </w:r>
      <w:r>
        <w:rPr>
          <w:rFonts w:hint="eastAsia"/>
        </w:rPr>
        <w:br/>
      </w:r>
      <w:r w:rsidRPr="00CF1FE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Pr="00CF1FE4">
        <w:rPr>
          <w:rFonts w:hint="eastAsia"/>
          <w:b/>
          <w:sz w:val="18"/>
        </w:rPr>
        <w:t xml:space="preserve"> 소프트웨어의 생명주기를 8 단계로 구분할 수 있다. 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ARCHITECTURE 2.0 </w:t>
      </w:r>
      <w:r w:rsidRPr="00CF1FE4">
        <w:rPr>
          <w:rFonts w:asciiTheme="minorEastAsia" w:hAnsiTheme="minorEastAsia" w:cs="Courier New"/>
          <w:b/>
          <w:bCs/>
          <w:color w:val="000000"/>
          <w:sz w:val="18"/>
        </w:rPr>
        <w:t>은</w:t>
      </w:r>
      <w:r w:rsidRPr="00CF1FE4">
        <w:rPr>
          <w:rFonts w:asciiTheme="minorEastAsia" w:hAnsiTheme="minorEastAsia" w:cs="Courier New" w:hint="eastAsia"/>
          <w:b/>
          <w:bCs/>
          <w:color w:val="000000"/>
          <w:sz w:val="18"/>
        </w:rPr>
        <w:t xml:space="preserve"> </w:t>
      </w:r>
      <w:r w:rsidRPr="00CF1FE4">
        <w:rPr>
          <w:rFonts w:eastAsiaTheme="majorHAnsi"/>
          <w:b/>
          <w:sz w:val="18"/>
        </w:rPr>
        <w:t>③</w:t>
      </w:r>
      <w:r w:rsidRPr="00CF1FE4">
        <w:rPr>
          <w:rFonts w:hint="eastAsia"/>
          <w:b/>
          <w:sz w:val="18"/>
        </w:rPr>
        <w:t xml:space="preserve">설계, </w:t>
      </w:r>
      <w:r w:rsidRPr="00CF1FE4">
        <w:rPr>
          <w:rFonts w:eastAsiaTheme="majorHAnsi"/>
          <w:b/>
          <w:sz w:val="18"/>
        </w:rPr>
        <w:t>④</w:t>
      </w:r>
      <w:r w:rsidRPr="00CF1FE4">
        <w:rPr>
          <w:rFonts w:hint="eastAsia"/>
          <w:b/>
          <w:sz w:val="18"/>
        </w:rPr>
        <w:t xml:space="preserve">구현, </w:t>
      </w:r>
      <w:r w:rsidRPr="00CF1FE4">
        <w:rPr>
          <w:rFonts w:eastAsiaTheme="majorHAnsi"/>
          <w:b/>
          <w:sz w:val="18"/>
        </w:rPr>
        <w:t>⑤</w:t>
      </w:r>
      <w:r w:rsidRPr="00CF1FE4">
        <w:rPr>
          <w:rFonts w:hint="eastAsia"/>
          <w:b/>
          <w:sz w:val="18"/>
        </w:rPr>
        <w:t>테스트 및 통합 작업을 위한 개발자 도구들을 지원한다.</w:t>
      </w:r>
    </w:p>
    <w:p w:rsidR="00F109F0" w:rsidRDefault="00F109F0" w:rsidP="00F109F0"/>
    <w:p w:rsidR="00F109F0" w:rsidRDefault="00F109F0" w:rsidP="00F109F0">
      <w:r>
        <w:rPr>
          <w:rFonts w:hint="eastAsia"/>
        </w:rPr>
        <w:t xml:space="preserve">지원되는 개발 도구들은 활동 내용에 따라 다음의 4가지로 분류할 수 있다. 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lastRenderedPageBreak/>
        <w:t xml:space="preserve">Implementation </w:t>
      </w:r>
      <w:r>
        <w:t>Tools:</w:t>
      </w:r>
      <w:r>
        <w:rPr>
          <w:rFonts w:hint="eastAsia"/>
        </w:rPr>
        <w:t xml:space="preserve"> 코딩 작업을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Test </w:t>
      </w:r>
      <w:r>
        <w:t>Tools:</w:t>
      </w:r>
      <w:r>
        <w:rPr>
          <w:rFonts w:hint="eastAsia"/>
        </w:rPr>
        <w:t xml:space="preserve"> 작성된 코드를 테스트하기 위한 도구</w:t>
      </w:r>
    </w:p>
    <w:p w:rsidR="00F109F0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Configuration Management </w:t>
      </w:r>
      <w:r>
        <w:t>Tools:</w:t>
      </w:r>
      <w:r>
        <w:rPr>
          <w:rFonts w:hint="eastAsia"/>
        </w:rPr>
        <w:t xml:space="preserve"> 코드 및 산출물에 대한 형상관리를 위한 도구</w:t>
      </w:r>
    </w:p>
    <w:p w:rsidR="00F109F0" w:rsidRPr="00725A3B" w:rsidRDefault="00F109F0" w:rsidP="00F109F0">
      <w:pPr>
        <w:pStyle w:val="a7"/>
        <w:widowControl/>
        <w:numPr>
          <w:ilvl w:val="0"/>
          <w:numId w:val="10"/>
        </w:numPr>
        <w:wordWrap/>
        <w:autoSpaceDE/>
        <w:autoSpaceDN/>
        <w:spacing w:after="0" w:line="240" w:lineRule="auto"/>
        <w:ind w:leftChars="0"/>
      </w:pPr>
      <w:r>
        <w:rPr>
          <w:rFonts w:hint="eastAsia"/>
        </w:rPr>
        <w:t xml:space="preserve">Build &amp; Deployment </w:t>
      </w:r>
      <w:r>
        <w:t>Tools:</w:t>
      </w:r>
      <w:r>
        <w:rPr>
          <w:rFonts w:hint="eastAsia"/>
        </w:rPr>
        <w:t xml:space="preserve"> </w:t>
      </w:r>
      <w:r>
        <w:t>빌드</w:t>
      </w:r>
      <w:r>
        <w:rPr>
          <w:rFonts w:hint="eastAsia"/>
        </w:rPr>
        <w:t xml:space="preserve"> 및 배포를 위한 도구</w:t>
      </w:r>
    </w:p>
    <w:p w:rsidR="00F109F0" w:rsidRDefault="00F109F0" w:rsidP="00F109F0"/>
    <w:p w:rsidR="00F109F0" w:rsidRPr="005B4770" w:rsidRDefault="00F109F0" w:rsidP="001445B5">
      <w:pPr>
        <w:keepNext/>
        <w:jc w:val="left"/>
        <w:rPr>
          <w:b/>
        </w:rPr>
      </w:pPr>
      <w:r>
        <w:object w:dxaOrig="11697" w:dyaOrig="8175">
          <v:shape id="_x0000_i1031" type="#_x0000_t75" style="width:438.65pt;height:306.15pt" o:ole="">
            <v:imagedata r:id="rId21" o:title=""/>
          </v:shape>
          <o:OLEObject Type="Embed" ProgID="Visio.Drawing.11" ShapeID="_x0000_i1031" DrawAspect="Content" ObjectID="_1422429309" r:id="rId22"/>
        </w:object>
      </w:r>
      <w:r>
        <w:rPr>
          <w:rFonts w:hint="eastAsia"/>
        </w:rPr>
        <w:br/>
      </w:r>
      <w:r w:rsidRPr="00931864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931864">
        <w:rPr>
          <w:rFonts w:hint="eastAsia"/>
          <w:b/>
          <w:sz w:val="18"/>
        </w:rPr>
        <w:t xml:space="preserve"> </w:t>
      </w:r>
      <w:r w:rsidRPr="00931864">
        <w:rPr>
          <w:rFonts w:eastAsiaTheme="majorHAnsi"/>
          <w:b/>
          <w:sz w:val="18"/>
        </w:rPr>
        <w:t>③</w:t>
      </w:r>
      <w:r w:rsidRPr="00931864">
        <w:rPr>
          <w:rFonts w:hint="eastAsia"/>
          <w:b/>
          <w:sz w:val="18"/>
        </w:rPr>
        <w:t xml:space="preserve">설계, </w:t>
      </w:r>
      <w:r w:rsidRPr="00931864">
        <w:rPr>
          <w:rFonts w:eastAsiaTheme="majorHAnsi"/>
          <w:b/>
          <w:sz w:val="18"/>
        </w:rPr>
        <w:t>④</w:t>
      </w:r>
      <w:r w:rsidRPr="00931864">
        <w:rPr>
          <w:rFonts w:hint="eastAsia"/>
          <w:b/>
          <w:sz w:val="18"/>
        </w:rPr>
        <w:t xml:space="preserve">구현, </w:t>
      </w:r>
      <w:r w:rsidRPr="00931864">
        <w:rPr>
          <w:rFonts w:eastAsiaTheme="majorHAnsi"/>
          <w:b/>
          <w:sz w:val="18"/>
        </w:rPr>
        <w:t>⑤</w:t>
      </w:r>
      <w:r w:rsidRPr="00931864">
        <w:rPr>
          <w:rFonts w:hint="eastAsia"/>
          <w:b/>
          <w:sz w:val="18"/>
        </w:rPr>
        <w:t>테스트 및 통합 작업</w:t>
      </w:r>
      <w:r w:rsidRPr="00931864">
        <w:rPr>
          <w:b/>
          <w:sz w:val="18"/>
        </w:rPr>
        <w:t>을</w:t>
      </w:r>
      <w:r w:rsidRPr="00931864">
        <w:rPr>
          <w:rFonts w:hint="eastAsia"/>
          <w:b/>
          <w:sz w:val="18"/>
        </w:rPr>
        <w:t xml:space="preserve"> 위한 도구로 eclipse, junit, </w:t>
      </w:r>
      <w:r w:rsidRPr="00931864">
        <w:rPr>
          <w:b/>
          <w:sz w:val="18"/>
        </w:rPr>
        <w:t>coverture</w:t>
      </w:r>
      <w:r w:rsidRPr="00931864">
        <w:rPr>
          <w:rFonts w:hint="eastAsia"/>
          <w:b/>
          <w:sz w:val="18"/>
        </w:rPr>
        <w:t>, maven, ant, subversion 을 사용한다.</w:t>
      </w:r>
      <w:r w:rsidRPr="005B4770">
        <w:rPr>
          <w:b/>
        </w:rPr>
        <w:br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09"/>
        <w:gridCol w:w="2173"/>
        <w:gridCol w:w="2108"/>
        <w:gridCol w:w="2052"/>
      </w:tblGrid>
      <w:tr w:rsidR="00F109F0" w:rsidTr="003A3A76">
        <w:trPr>
          <w:trHeight w:val="357"/>
        </w:trPr>
        <w:tc>
          <w:tcPr>
            <w:tcW w:w="2914" w:type="dxa"/>
            <w:tcBorders>
              <w:left w:val="nil"/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구분</w:t>
            </w:r>
          </w:p>
        </w:tc>
        <w:tc>
          <w:tcPr>
            <w:tcW w:w="216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소프트웨</w:t>
            </w:r>
            <w:r>
              <w:rPr>
                <w:rFonts w:hint="eastAsia"/>
                <w:b/>
              </w:rPr>
              <w:t>어</w:t>
            </w:r>
          </w:p>
        </w:tc>
        <w:tc>
          <w:tcPr>
            <w:tcW w:w="2112" w:type="dxa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버전</w:t>
            </w:r>
          </w:p>
        </w:tc>
        <w:tc>
          <w:tcPr>
            <w:tcW w:w="2054" w:type="dxa"/>
            <w:tcBorders>
              <w:bottom w:val="double" w:sz="4" w:space="0" w:color="auto"/>
              <w:right w:val="nil"/>
            </w:tcBorders>
            <w:shd w:val="clear" w:color="auto" w:fill="BFBFBF" w:themeFill="background1" w:themeFillShade="BF"/>
            <w:vAlign w:val="center"/>
          </w:tcPr>
          <w:p w:rsidR="00F109F0" w:rsidRDefault="00F109F0" w:rsidP="00E442E7">
            <w:pPr>
              <w:jc w:val="center"/>
              <w:rPr>
                <w:b/>
              </w:rPr>
            </w:pPr>
            <w:r>
              <w:rPr>
                <w:b/>
              </w:rPr>
              <w:t>라이선스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tcBorders>
              <w:top w:val="double" w:sz="4" w:space="0" w:color="auto"/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t>I</w:t>
            </w:r>
            <w:r w:rsidRPr="00DE0B6B">
              <w:rPr>
                <w:rFonts w:hint="eastAsia"/>
              </w:rPr>
              <w:t>mplementation Tools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Eclipse</w:t>
            </w:r>
          </w:p>
        </w:tc>
        <w:tc>
          <w:tcPr>
            <w:tcW w:w="2292" w:type="dxa"/>
            <w:tcBorders>
              <w:top w:val="double" w:sz="4" w:space="0" w:color="auto"/>
            </w:tcBorders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4.2.0</w:t>
            </w:r>
          </w:p>
        </w:tc>
        <w:tc>
          <w:tcPr>
            <w:tcW w:w="2169" w:type="dxa"/>
            <w:tcBorders>
              <w:top w:val="double" w:sz="4" w:space="0" w:color="auto"/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EPL &amp; EDL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Tes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JUni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4.1.0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BSD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t>C</w:t>
            </w:r>
            <w:r>
              <w:rPr>
                <w:rFonts w:hint="eastAsia"/>
              </w:rPr>
              <w:t>obertura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1.9.4.1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GUN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F109F0" w:rsidRPr="00DE0B6B" w:rsidRDefault="00F109F0" w:rsidP="00E442E7">
            <w:r w:rsidRPr="00DE0B6B">
              <w:rPr>
                <w:rFonts w:hint="eastAsia"/>
              </w:rPr>
              <w:t>Build &amp; Deployment Tools</w:t>
            </w:r>
          </w:p>
        </w:tc>
        <w:tc>
          <w:tcPr>
            <w:tcW w:w="2292" w:type="dxa"/>
            <w:vAlign w:val="center"/>
          </w:tcPr>
          <w:p w:rsidR="00F109F0" w:rsidRPr="00DE0B6B" w:rsidRDefault="00F109F0" w:rsidP="00E442E7">
            <w:r>
              <w:rPr>
                <w:rFonts w:hint="eastAsia"/>
              </w:rPr>
              <w:t>Maven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3.0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F109F0" w:rsidTr="00E442E7">
        <w:trPr>
          <w:trHeight w:val="357"/>
        </w:trPr>
        <w:tc>
          <w:tcPr>
            <w:tcW w:w="3085" w:type="dxa"/>
            <w:vMerge/>
            <w:tcBorders>
              <w:left w:val="nil"/>
            </w:tcBorders>
            <w:vAlign w:val="center"/>
          </w:tcPr>
          <w:p w:rsidR="00F109F0" w:rsidRPr="00DE0B6B" w:rsidRDefault="00F109F0" w:rsidP="00E442E7"/>
        </w:tc>
        <w:tc>
          <w:tcPr>
            <w:tcW w:w="2292" w:type="dxa"/>
            <w:vAlign w:val="center"/>
          </w:tcPr>
          <w:p w:rsidR="00F109F0" w:rsidRDefault="00F109F0" w:rsidP="00E442E7">
            <w:r>
              <w:rPr>
                <w:rFonts w:hint="eastAsia"/>
              </w:rPr>
              <w:t>Ant</w:t>
            </w:r>
          </w:p>
        </w:tc>
        <w:tc>
          <w:tcPr>
            <w:tcW w:w="2292" w:type="dxa"/>
            <w:vAlign w:val="center"/>
          </w:tcPr>
          <w:p w:rsidR="00F109F0" w:rsidRDefault="00F109F0" w:rsidP="00E442E7">
            <w:pPr>
              <w:rPr>
                <w:rFonts w:ascii="맑은 고딕" w:eastAsia="맑은 고딕" w:hAnsi="맑은 고딕"/>
                <w:color w:val="000000"/>
                <w:shd w:val="clear" w:color="auto" w:fill="FFFFFF"/>
              </w:rPr>
            </w:pPr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1.8.3</w:t>
            </w:r>
          </w:p>
        </w:tc>
        <w:tc>
          <w:tcPr>
            <w:tcW w:w="2169" w:type="dxa"/>
            <w:tcBorders>
              <w:right w:val="nil"/>
            </w:tcBorders>
            <w:vAlign w:val="center"/>
          </w:tcPr>
          <w:p w:rsidR="00F109F0" w:rsidRPr="00DE0B6B" w:rsidRDefault="00F109F0" w:rsidP="00E442E7">
            <w:r>
              <w:rPr>
                <w:rFonts w:ascii="맑은 고딕" w:eastAsia="맑은 고딕" w:hAnsi="맑은 고딕" w:hint="eastAsia"/>
                <w:color w:val="000000"/>
                <w:shd w:val="clear" w:color="auto" w:fill="FFFFFF"/>
              </w:rPr>
              <w:t>Apache License 2.0</w:t>
            </w:r>
          </w:p>
        </w:tc>
      </w:tr>
      <w:tr w:rsidR="003A3A76" w:rsidTr="00E442E7">
        <w:trPr>
          <w:trHeight w:val="357"/>
        </w:trPr>
        <w:tc>
          <w:tcPr>
            <w:tcW w:w="3085" w:type="dxa"/>
            <w:vMerge w:val="restart"/>
            <w:tcBorders>
              <w:left w:val="nil"/>
            </w:tcBorders>
            <w:vAlign w:val="center"/>
          </w:tcPr>
          <w:p w:rsidR="003A3A76" w:rsidRDefault="003A3A76" w:rsidP="00E442E7">
            <w:r>
              <w:t>Configuration</w:t>
            </w:r>
          </w:p>
          <w:p w:rsidR="003A3A76" w:rsidRPr="00DE0B6B" w:rsidRDefault="003A3A76" w:rsidP="00E442E7">
            <w:r w:rsidRPr="00DE0B6B">
              <w:rPr>
                <w:rFonts w:hint="eastAsia"/>
              </w:rPr>
              <w:t>Management Tools</w:t>
            </w:r>
          </w:p>
        </w:tc>
        <w:tc>
          <w:tcPr>
            <w:tcW w:w="2292" w:type="dxa"/>
            <w:vAlign w:val="center"/>
          </w:tcPr>
          <w:p w:rsidR="003A3A76" w:rsidRPr="00DE0B6B" w:rsidRDefault="003A3A76" w:rsidP="00E442E7">
            <w:r>
              <w:rPr>
                <w:rFonts w:hint="eastAsia"/>
              </w:rPr>
              <w:t>Subversion</w:t>
            </w:r>
          </w:p>
        </w:tc>
        <w:tc>
          <w:tcPr>
            <w:tcW w:w="2292" w:type="dxa"/>
            <w:vAlign w:val="center"/>
          </w:tcPr>
          <w:p w:rsidR="003A3A76" w:rsidRDefault="003A3A76" w:rsidP="00E442E7"/>
        </w:tc>
        <w:tc>
          <w:tcPr>
            <w:tcW w:w="2169" w:type="dxa"/>
            <w:tcBorders>
              <w:right w:val="nil"/>
            </w:tcBorders>
            <w:vAlign w:val="center"/>
          </w:tcPr>
          <w:p w:rsidR="003A3A76" w:rsidRPr="00DE0B6B" w:rsidRDefault="003A3A76" w:rsidP="00E442E7">
            <w:pPr>
              <w:keepNext/>
            </w:pPr>
            <w:r>
              <w:rPr>
                <w:rFonts w:hint="eastAsia"/>
              </w:rPr>
              <w:t>Subversion License</w:t>
            </w:r>
          </w:p>
        </w:tc>
      </w:tr>
      <w:tr w:rsidR="003A3A76" w:rsidTr="003A3A76">
        <w:trPr>
          <w:trHeight w:val="357"/>
        </w:trPr>
        <w:tc>
          <w:tcPr>
            <w:tcW w:w="2914" w:type="dxa"/>
            <w:vMerge/>
            <w:tcBorders>
              <w:left w:val="nil"/>
            </w:tcBorders>
            <w:vAlign w:val="center"/>
          </w:tcPr>
          <w:p w:rsidR="003A3A76" w:rsidRDefault="003A3A76" w:rsidP="00E442E7"/>
        </w:tc>
        <w:tc>
          <w:tcPr>
            <w:tcW w:w="2162" w:type="dxa"/>
            <w:vAlign w:val="center"/>
          </w:tcPr>
          <w:p w:rsidR="003A3A76" w:rsidRDefault="003A3A76" w:rsidP="003A3A76">
            <w:r w:rsidRPr="003A3A76">
              <w:t>TortoiseSVN</w:t>
            </w:r>
          </w:p>
        </w:tc>
        <w:tc>
          <w:tcPr>
            <w:tcW w:w="2112" w:type="dxa"/>
            <w:vAlign w:val="center"/>
          </w:tcPr>
          <w:p w:rsidR="003A3A76" w:rsidRDefault="003A3A76" w:rsidP="00E442E7">
            <w:r>
              <w:t>1.7.7</w:t>
            </w:r>
          </w:p>
        </w:tc>
        <w:tc>
          <w:tcPr>
            <w:tcW w:w="2054" w:type="dxa"/>
            <w:tcBorders>
              <w:right w:val="nil"/>
            </w:tcBorders>
            <w:vAlign w:val="center"/>
          </w:tcPr>
          <w:p w:rsidR="003A3A76" w:rsidRDefault="003A3A76" w:rsidP="00E442E7">
            <w:pPr>
              <w:keepNext/>
            </w:pPr>
          </w:p>
        </w:tc>
      </w:tr>
    </w:tbl>
    <w:p w:rsidR="00F109F0" w:rsidRPr="00931864" w:rsidRDefault="00F109F0" w:rsidP="00F109F0">
      <w:pPr>
        <w:pStyle w:val="a8"/>
        <w:jc w:val="center"/>
        <w:rPr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2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E6103E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소프트웨어 버전 및 라이선스</w:t>
      </w:r>
    </w:p>
    <w:p w:rsidR="00F109F0" w:rsidRPr="00F109F0" w:rsidRDefault="00F109F0" w:rsidP="00F109F0"/>
    <w:p w:rsidR="00DB66CD" w:rsidRPr="00DB66CD" w:rsidRDefault="00E931F2" w:rsidP="005A0A24">
      <w:pPr>
        <w:pStyle w:val="2"/>
      </w:pPr>
      <w:bookmarkStart w:id="13" w:name="_Toc348687368"/>
      <w:r>
        <w:rPr>
          <w:rFonts w:hint="eastAsia"/>
        </w:rPr>
        <w:lastRenderedPageBreak/>
        <w:t>개발도구</w:t>
      </w:r>
      <w:bookmarkEnd w:id="13"/>
    </w:p>
    <w:p w:rsidR="00E931F2" w:rsidRDefault="00E931F2" w:rsidP="00E311F0">
      <w:pPr>
        <w:pStyle w:val="3"/>
      </w:pPr>
      <w:bookmarkStart w:id="14" w:name="_Toc348687369"/>
      <w:r>
        <w:rPr>
          <w:rFonts w:hint="eastAsia"/>
        </w:rPr>
        <w:t>Eclipse</w:t>
      </w:r>
      <w:bookmarkEnd w:id="14"/>
    </w:p>
    <w:p w:rsidR="0065576C" w:rsidRPr="0065576C" w:rsidRDefault="004242A7" w:rsidP="0065576C">
      <w:r w:rsidRPr="00E65597">
        <w:rPr>
          <w:rFonts w:hint="eastAsia"/>
        </w:rPr>
        <w:t>ARCHITECTURE 2.0</w:t>
      </w:r>
      <w:r>
        <w:rPr>
          <w:rFonts w:hint="eastAsia"/>
        </w:rPr>
        <w:t xml:space="preserve"> for JAVA</w:t>
      </w:r>
      <w:r w:rsidRPr="00E65597">
        <w:rPr>
          <w:rFonts w:hint="eastAsia"/>
        </w:rPr>
        <w:t xml:space="preserve"> 플랫폼</w:t>
      </w:r>
      <w:r>
        <w:rPr>
          <w:rFonts w:hint="eastAsia"/>
        </w:rPr>
        <w:t xml:space="preserve">은 </w:t>
      </w:r>
      <w:r w:rsidR="0065576C">
        <w:t>코드</w:t>
      </w:r>
      <w:r w:rsidR="0065576C">
        <w:rPr>
          <w:rFonts w:hint="eastAsia"/>
        </w:rPr>
        <w:t xml:space="preserve"> 구현 도구로 공개 소프트웨어인 Eclipse 를 지원하고 있다. </w:t>
      </w:r>
      <w:r>
        <w:rPr>
          <w:rFonts w:hint="eastAsia"/>
        </w:rPr>
        <w:t xml:space="preserve">프로그램은 </w:t>
      </w:r>
      <w:hyperlink r:id="rId23" w:history="1">
        <w:r w:rsidRPr="005721AD">
          <w:rPr>
            <w:rStyle w:val="ab"/>
            <w:rFonts w:asciiTheme="minorEastAsia" w:hAnsiTheme="minorEastAsia" w:hint="eastAsia"/>
          </w:rPr>
          <w:t>www.eclipse.org</w:t>
        </w:r>
      </w:hyperlink>
      <w:r w:rsidR="0065576C">
        <w:rPr>
          <w:rFonts w:hint="eastAsia"/>
        </w:rPr>
        <w:t xml:space="preserve"> 사이트를 방문하여 개발자 환경에 맞는 Eclipse버전을 선택하여 다운로드하고 설치한다. 본 문서에서는 </w:t>
      </w:r>
      <w:r w:rsidR="0065576C" w:rsidRPr="004D55DD">
        <w:rPr>
          <w:rFonts w:hint="eastAsia"/>
          <w:u w:val="single"/>
        </w:rPr>
        <w:t>Eclipse IDE for Java EE Developers (Juno)</w:t>
      </w:r>
      <w:r w:rsidR="0065576C">
        <w:rPr>
          <w:rFonts w:hint="eastAsia"/>
        </w:rPr>
        <w:t xml:space="preserve"> 를 사용하였다</w:t>
      </w:r>
    </w:p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5947F0D4" wp14:editId="37EEE99B">
                <wp:simplePos x="0" y="0"/>
                <wp:positionH relativeFrom="column">
                  <wp:posOffset>3244131</wp:posOffset>
                </wp:positionH>
                <wp:positionV relativeFrom="paragraph">
                  <wp:posOffset>1706438</wp:posOffset>
                </wp:positionV>
                <wp:extent cx="628153" cy="95416"/>
                <wp:effectExtent l="0" t="0" r="19685" b="19050"/>
                <wp:wrapNone/>
                <wp:docPr id="47" name="직사각형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153" cy="954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121898" id="직사각형 47" o:spid="_x0000_s1026" style="position:absolute;left:0;text-align:left;margin-left:255.45pt;margin-top:134.35pt;width:49.45pt;height:7.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F8B839B" wp14:editId="76448A2D">
            <wp:extent cx="5090746" cy="3849060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044" cy="385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93186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다운로드 페이지</w:t>
      </w:r>
    </w:p>
    <w:p w:rsidR="0065576C" w:rsidRDefault="0065576C" w:rsidP="0065576C">
      <w:pPr>
        <w:rPr>
          <w:rFonts w:asciiTheme="minorEastAsia" w:hAnsiTheme="minorEastAsia"/>
        </w:rPr>
      </w:pPr>
    </w:p>
    <w:p w:rsidR="0065576C" w:rsidRDefault="0065576C" w:rsidP="006C18CC">
      <w:r>
        <w:rPr>
          <w:rFonts w:hint="eastAsia"/>
        </w:rPr>
        <w:t xml:space="preserve">Eclipse는 영어를 디폴트로 지원하며 다국어 지원을 위해서는 </w:t>
      </w:r>
      <w:hyperlink r:id="rId25" w:history="1">
        <w:r w:rsidRPr="00A15D04">
          <w:rPr>
            <w:rStyle w:val="ab"/>
            <w:rFonts w:asciiTheme="minorEastAsia" w:hAnsiTheme="minorEastAsia" w:hint="eastAsia"/>
          </w:rPr>
          <w:t>Eclipse Babel Project</w:t>
        </w:r>
      </w:hyperlink>
      <w:r>
        <w:rPr>
          <w:rFonts w:hint="eastAsia"/>
        </w:rPr>
        <w:t xml:space="preserve"> 에서 제공하는 언어 팩을 설치하면 된다.  </w:t>
      </w:r>
      <w:r>
        <w:t>한글</w:t>
      </w:r>
      <w:r>
        <w:rPr>
          <w:rFonts w:hint="eastAsia"/>
        </w:rPr>
        <w:t xml:space="preserve"> 지원을 위한 언어 팩 설치를 위해서 Eclipse 메뉴의 Help &gt; Install New Software </w:t>
      </w:r>
      <w:r>
        <w:t>……</w:t>
      </w:r>
      <w:r>
        <w:rPr>
          <w:rFonts w:hint="eastAsia"/>
        </w:rPr>
        <w:t xml:space="preserve"> 를 선택한다.</w:t>
      </w:r>
      <w:r w:rsidR="002D7295">
        <w:t xml:space="preserve"> </w:t>
      </w:r>
      <w:r>
        <w:rPr>
          <w:rFonts w:hint="eastAsia"/>
        </w:rPr>
        <w:t>Add 버튼을 클릭하고</w:t>
      </w:r>
      <w:r w:rsidR="00A107FA">
        <w:rPr>
          <w:rFonts w:hint="eastAsia"/>
        </w:rPr>
        <w:t xml:space="preserve"> 그림</w:t>
      </w:r>
      <w:r w:rsidR="00983B33">
        <w:rPr>
          <w:rFonts w:hint="eastAsia"/>
        </w:rPr>
        <w:t xml:space="preserve"> </w:t>
      </w:r>
      <w:r w:rsidR="00A107FA">
        <w:rPr>
          <w:rFonts w:hint="eastAsia"/>
        </w:rPr>
        <w:t>2</w:t>
      </w:r>
      <w:r w:rsidR="00A107FA">
        <w:t>-4</w:t>
      </w:r>
      <w:r w:rsidR="00A107FA">
        <w:rPr>
          <w:rFonts w:hint="eastAsia"/>
        </w:rPr>
        <w:t>와 같이</w:t>
      </w:r>
      <w:r>
        <w:rPr>
          <w:rFonts w:hint="eastAsia"/>
        </w:rPr>
        <w:t xml:space="preserve"> 언어 팩 설치를 위한 새로운 업데이트 사이트를 추가한다. 업데이트 사이트는 Juno 경우 아래와 같다. 만일 다른 버전의 Eclipse 를 사용하고 있다면 </w:t>
      </w:r>
      <w:hyperlink r:id="rId26" w:history="1">
        <w:r>
          <w:rPr>
            <w:rStyle w:val="ab"/>
          </w:rPr>
          <w:t>http://www.eclipse.org/babel/</w:t>
        </w:r>
      </w:hyperlink>
      <w:r>
        <w:rPr>
          <w:rFonts w:hint="eastAsia"/>
        </w:rPr>
        <w:t xml:space="preserve"> 사이트를 방문하여 해당하는 Update 사이트</w:t>
      </w:r>
      <w:r w:rsidR="00A758CC">
        <w:rPr>
          <w:rFonts w:hint="eastAsia"/>
        </w:rPr>
        <w:t>에서 제공하는 언어팩을</w:t>
      </w:r>
      <w:r>
        <w:rPr>
          <w:rFonts w:hint="eastAsia"/>
        </w:rPr>
        <w:t xml:space="preserve"> 사용한다.</w:t>
      </w:r>
    </w:p>
    <w:p w:rsidR="0065576C" w:rsidRPr="00680A25" w:rsidRDefault="0065576C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000000"/>
          <w:sz w:val="18"/>
          <w:szCs w:val="18"/>
        </w:rPr>
        <w:lastRenderedPageBreak/>
        <w:br/>
      </w:r>
    </w:p>
    <w:tbl>
      <w:tblPr>
        <w:tblStyle w:val="aa"/>
        <w:tblW w:w="0" w:type="auto"/>
        <w:tblInd w:w="16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1"/>
      </w:tblGrid>
      <w:tr w:rsidR="00D44CB4" w:rsidTr="00344868">
        <w:tc>
          <w:tcPr>
            <w:tcW w:w="5811" w:type="dxa"/>
          </w:tcPr>
          <w:p w:rsidR="00D44CB4" w:rsidRDefault="00D44CB4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8"/>
                <w:szCs w:val="18"/>
                <w:bdr w:val="none" w:sz="0" w:space="0" w:color="auto" w:frame="1"/>
                <w:shd w:val="clear" w:color="auto" w:fill="FFFFFF"/>
              </w:rPr>
              <w:t>Babel Language Pack Update Site for Juno</w:t>
            </w:r>
          </w:p>
        </w:tc>
      </w:tr>
      <w:tr w:rsidR="00D44CB4" w:rsidTr="00344868">
        <w:tc>
          <w:tcPr>
            <w:tcW w:w="5811" w:type="dxa"/>
          </w:tcPr>
          <w:p w:rsidR="00D44CB4" w:rsidRDefault="00C441D7" w:rsidP="0065576C">
            <w:pP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</w:pPr>
            <w:hyperlink r:id="rId27" w:history="1">
              <w:r w:rsidR="00D44CB4" w:rsidRPr="00850DA6">
                <w:rPr>
                  <w:rStyle w:val="ab"/>
                  <w:rFonts w:ascii="Arial" w:hAnsi="Arial" w:cs="Arial"/>
                  <w:sz w:val="18"/>
                  <w:szCs w:val="18"/>
                  <w:shd w:val="clear" w:color="auto" w:fill="FFFFFF"/>
                </w:rPr>
                <w:t>http://download.eclipse.org/technology/babel/update-site/R0.10.0/juno</w:t>
              </w:r>
            </w:hyperlink>
          </w:p>
        </w:tc>
      </w:tr>
    </w:tbl>
    <w:p w:rsidR="0065576C" w:rsidRDefault="00B90F09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1A506D36" wp14:editId="1A7A5EED">
                <wp:simplePos x="0" y="0"/>
                <wp:positionH relativeFrom="column">
                  <wp:posOffset>2091193</wp:posOffset>
                </wp:positionH>
                <wp:positionV relativeFrom="paragraph">
                  <wp:posOffset>1122487</wp:posOffset>
                </wp:positionV>
                <wp:extent cx="1367624" cy="270344"/>
                <wp:effectExtent l="0" t="0" r="23495" b="15875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27034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2141E4" id="직사각형 37" o:spid="_x0000_s1026" style="position:absolute;left:0;text-align:left;margin-left:164.65pt;margin-top:88.4pt;width:107.7pt;height:21.3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234317F2" wp14:editId="5FFA76BA">
            <wp:extent cx="3570135" cy="2940402"/>
            <wp:effectExtent l="0" t="0" r="0" b="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2008" cy="2958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Default="0065576C" w:rsidP="00FF5646">
      <w:pPr>
        <w:jc w:val="center"/>
        <w:rPr>
          <w:rFonts w:asciiTheme="minorEastAsia" w:hAnsiTheme="minorEastAsia"/>
          <w:b/>
        </w:rPr>
      </w:pPr>
      <w:r w:rsidRPr="00D44CB4">
        <w:rPr>
          <w:b/>
          <w:sz w:val="18"/>
        </w:rPr>
        <w:t xml:space="preserve">그림 </w:t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TYLEREF 1 \s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2</w:t>
      </w:r>
      <w:r w:rsidR="00B966C3" w:rsidRPr="00D44CB4">
        <w:rPr>
          <w:b/>
          <w:sz w:val="18"/>
        </w:rPr>
        <w:fldChar w:fldCharType="end"/>
      </w:r>
      <w:r w:rsidR="00B966C3" w:rsidRPr="00D44CB4">
        <w:rPr>
          <w:b/>
          <w:sz w:val="18"/>
        </w:rPr>
        <w:noBreakHyphen/>
      </w:r>
      <w:r w:rsidR="00B966C3" w:rsidRPr="00D44CB4">
        <w:rPr>
          <w:b/>
          <w:sz w:val="18"/>
        </w:rPr>
        <w:fldChar w:fldCharType="begin"/>
      </w:r>
      <w:r w:rsidR="00B966C3" w:rsidRPr="00D44CB4">
        <w:rPr>
          <w:b/>
          <w:sz w:val="18"/>
        </w:rPr>
        <w:instrText xml:space="preserve"> SEQ 그림 \* ARABIC \s 1 </w:instrText>
      </w:r>
      <w:r w:rsidR="00B966C3" w:rsidRPr="00D44CB4">
        <w:rPr>
          <w:b/>
          <w:sz w:val="18"/>
        </w:rPr>
        <w:fldChar w:fldCharType="separate"/>
      </w:r>
      <w:r w:rsidR="00B966C3" w:rsidRPr="00D44CB4">
        <w:rPr>
          <w:b/>
          <w:noProof/>
          <w:sz w:val="18"/>
        </w:rPr>
        <w:t>4</w:t>
      </w:r>
      <w:r w:rsidR="00B966C3" w:rsidRPr="00D44CB4">
        <w:rPr>
          <w:b/>
          <w:sz w:val="18"/>
        </w:rPr>
        <w:fldChar w:fldCharType="end"/>
      </w:r>
      <w:r w:rsidRPr="00D44CB4">
        <w:rPr>
          <w:rFonts w:hint="eastAsia"/>
          <w:b/>
          <w:sz w:val="18"/>
        </w:rPr>
        <w:t xml:space="preserve"> Babel Language Pack Update 사이트 추가 화면</w:t>
      </w:r>
      <w:r w:rsidR="00FF5646" w:rsidRPr="00FF5646">
        <w:rPr>
          <w:b/>
        </w:rPr>
        <w:br/>
      </w:r>
    </w:p>
    <w:p w:rsidR="001A1A0E" w:rsidRDefault="001A1A0E" w:rsidP="001A1A0E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참고로 </w:t>
      </w:r>
      <w:r w:rsidRPr="001A1A0E">
        <w:rPr>
          <w:rFonts w:asciiTheme="minorEastAsia" w:hAnsiTheme="minorEastAsia" w:hint="eastAsia"/>
        </w:rPr>
        <w:t>업데이트 사이트 추가 이후에 설치 가능한 소프트웨어 목록이 보여지는데 많은 시간이 소요된다.</w:t>
      </w:r>
      <w:r w:rsidR="00345304">
        <w:rPr>
          <w:rFonts w:asciiTheme="minorEastAsia" w:hAnsiTheme="minorEastAsia"/>
        </w:rPr>
        <w:t xml:space="preserve"> Eclipse</w:t>
      </w:r>
      <w:r w:rsidR="00345304">
        <w:rPr>
          <w:rFonts w:asciiTheme="minorEastAsia" w:hAnsiTheme="minorEastAsia" w:hint="eastAsia"/>
        </w:rPr>
        <w:t xml:space="preserve"> 하단</w:t>
      </w:r>
      <w:r w:rsidR="00060207">
        <w:rPr>
          <w:rFonts w:asciiTheme="minorEastAsia" w:hAnsiTheme="minorEastAsia" w:hint="eastAsia"/>
        </w:rPr>
        <w:t>에서 보여주는</w:t>
      </w:r>
      <w:r w:rsidR="00345304">
        <w:rPr>
          <w:rFonts w:asciiTheme="minorEastAsia" w:hAnsiTheme="minorEastAsia" w:hint="eastAsia"/>
        </w:rPr>
        <w:t xml:space="preserve"> </w:t>
      </w:r>
      <w:r w:rsidR="00060207">
        <w:rPr>
          <w:rFonts w:asciiTheme="minorEastAsia" w:hAnsiTheme="minorEastAsia" w:hint="eastAsia"/>
        </w:rPr>
        <w:t>진행상태를 보면 얼마나 더 기다려야 하는가를 가늠할 수 있다.</w:t>
      </w:r>
    </w:p>
    <w:p w:rsidR="00B966C3" w:rsidRDefault="00ED0E07" w:rsidP="00B966C3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363DDB47" wp14:editId="7E11F4E0">
                <wp:simplePos x="0" y="0"/>
                <wp:positionH relativeFrom="column">
                  <wp:posOffset>2571750</wp:posOffset>
                </wp:positionH>
                <wp:positionV relativeFrom="paragraph">
                  <wp:posOffset>1146971</wp:posOffset>
                </wp:positionV>
                <wp:extent cx="1815152" cy="155973"/>
                <wp:effectExtent l="0" t="0" r="13970" b="15875"/>
                <wp:wrapNone/>
                <wp:docPr id="257" name="직사각형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5152" cy="155973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D7003C" id="직사각형 257" o:spid="_x0000_s1026" style="position:absolute;left:0;text-align:left;margin-left:202.5pt;margin-top:90.3pt;width:142.95pt;height:12.3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" filled="f" strokecolor="red" strokeweight="1pt"/>
            </w:pict>
          </mc:Fallback>
        </mc:AlternateContent>
      </w:r>
      <w:r w:rsidR="00345304">
        <w:rPr>
          <w:noProof/>
        </w:rPr>
        <w:drawing>
          <wp:inline distT="0" distB="0" distL="0" distR="0" wp14:anchorId="11EC3D86" wp14:editId="2F00F2CE">
            <wp:extent cx="3029447" cy="1302787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7258" cy="131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04" w:rsidRPr="00D44CB4" w:rsidRDefault="00B966C3" w:rsidP="00B966C3">
      <w:pPr>
        <w:pStyle w:val="a8"/>
        <w:jc w:val="center"/>
        <w:rPr>
          <w:rFonts w:ascii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TYLEREF 1 \s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2</w:t>
      </w:r>
      <w:r w:rsidRPr="00D44CB4">
        <w:rPr>
          <w:sz w:val="18"/>
        </w:rPr>
        <w:fldChar w:fldCharType="end"/>
      </w:r>
      <w:r w:rsidRPr="00D44CB4">
        <w:rPr>
          <w:sz w:val="18"/>
        </w:rPr>
        <w:noBreakHyphen/>
      </w:r>
      <w:r w:rsidRPr="00D44CB4">
        <w:rPr>
          <w:sz w:val="18"/>
        </w:rPr>
        <w:fldChar w:fldCharType="begin"/>
      </w:r>
      <w:r w:rsidRPr="00D44CB4">
        <w:rPr>
          <w:sz w:val="18"/>
        </w:rPr>
        <w:instrText xml:space="preserve"> SEQ 그림 \* ARABIC \s 1 </w:instrText>
      </w:r>
      <w:r w:rsidRPr="00D44CB4">
        <w:rPr>
          <w:sz w:val="18"/>
        </w:rPr>
        <w:fldChar w:fldCharType="separate"/>
      </w:r>
      <w:r w:rsidRPr="00D44CB4">
        <w:rPr>
          <w:noProof/>
          <w:sz w:val="18"/>
        </w:rPr>
        <w:t>5</w:t>
      </w:r>
      <w:r w:rsidRPr="00D44CB4">
        <w:rPr>
          <w:sz w:val="18"/>
        </w:rPr>
        <w:fldChar w:fldCharType="end"/>
      </w:r>
      <w:r w:rsidRPr="00D44CB4">
        <w:rPr>
          <w:sz w:val="18"/>
        </w:rPr>
        <w:t xml:space="preserve"> </w:t>
      </w:r>
      <w:r w:rsidRPr="00D44CB4">
        <w:rPr>
          <w:rFonts w:hint="eastAsia"/>
          <w:sz w:val="18"/>
        </w:rPr>
        <w:t>E</w:t>
      </w:r>
      <w:r w:rsidRPr="00D44CB4">
        <w:rPr>
          <w:sz w:val="18"/>
        </w:rPr>
        <w:t xml:space="preserve">clipse </w:t>
      </w:r>
      <w:r w:rsidRPr="00D44CB4">
        <w:rPr>
          <w:rFonts w:hint="eastAsia"/>
          <w:sz w:val="18"/>
        </w:rPr>
        <w:t>하단 상태바</w:t>
      </w:r>
    </w:p>
    <w:p w:rsidR="0065576C" w:rsidRDefault="00B90F09" w:rsidP="0065576C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113184</wp:posOffset>
                </wp:positionH>
                <wp:positionV relativeFrom="paragraph">
                  <wp:posOffset>1417596</wp:posOffset>
                </wp:positionV>
                <wp:extent cx="1097280" cy="143124"/>
                <wp:effectExtent l="0" t="0" r="26670" b="2857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1431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D540EF" id="직사각형 32" o:spid="_x0000_s1026" style="position:absolute;left:0;text-align:left;margin-left:87.65pt;margin-top:111.6pt;width:86.4pt;height:11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5A398B06" wp14:editId="6C973B1F">
            <wp:extent cx="3657600" cy="3012419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0620" cy="302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6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한국어 언어 팩 선택 화면</w:t>
      </w:r>
    </w:p>
    <w:p w:rsidR="001A1A0E" w:rsidRDefault="001A1A0E" w:rsidP="0065576C">
      <w:pPr>
        <w:rPr>
          <w:rFonts w:asciiTheme="minorEastAsia" w:hAnsiTheme="minorEastAsia"/>
        </w:rPr>
      </w:pPr>
    </w:p>
    <w:p w:rsidR="0065576C" w:rsidRDefault="0065576C" w:rsidP="0065576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이제 </w:t>
      </w:r>
      <w:r w:rsidRPr="007D1056">
        <w:rPr>
          <w:rFonts w:asciiTheme="minorEastAsia" w:hAnsiTheme="minorEastAsia" w:hint="eastAsia"/>
          <w:u w:val="single"/>
        </w:rPr>
        <w:t>Bable Language Packs in Korean</w:t>
      </w:r>
      <w:r>
        <w:rPr>
          <w:rFonts w:asciiTheme="minorEastAsia" w:hAnsiTheme="minorEastAsia" w:hint="eastAsia"/>
        </w:rPr>
        <w:t xml:space="preserve"> 을 선택하고</w:t>
      </w:r>
      <w:r w:rsidR="00344868">
        <w:rPr>
          <w:rFonts w:asciiTheme="minorEastAsia" w:hAnsiTheme="minorEastAsia" w:hint="eastAsia"/>
        </w:rPr>
        <w:t xml:space="preserve"> 안내에 따라</w:t>
      </w:r>
      <w:r>
        <w:rPr>
          <w:rFonts w:asciiTheme="minorEastAsia" w:hAnsiTheme="minorEastAsia" w:hint="eastAsia"/>
        </w:rPr>
        <w:t xml:space="preserve"> 설치를 진행한다. 설치가 완료되고 다시 Eclipse 를 실행하면 다음과 같이 한글화를 지원하게 된다.</w:t>
      </w:r>
    </w:p>
    <w:p w:rsidR="0065576C" w:rsidRDefault="001A45CD" w:rsidP="0065576C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AA8ED2A" wp14:editId="1D9F3D6D">
                <wp:simplePos x="0" y="0"/>
                <wp:positionH relativeFrom="column">
                  <wp:posOffset>736761</wp:posOffset>
                </wp:positionH>
                <wp:positionV relativeFrom="paragraph">
                  <wp:posOffset>85725</wp:posOffset>
                </wp:positionV>
                <wp:extent cx="1508077" cy="95534"/>
                <wp:effectExtent l="0" t="0" r="16510" b="19050"/>
                <wp:wrapNone/>
                <wp:docPr id="263" name="직사각형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8077" cy="9553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4DDEBC" id="직사각형 263" o:spid="_x0000_s1026" style="position:absolute;left:0;text-align:left;margin-left:58pt;margin-top:6.75pt;width:118.75pt;height:7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" filled="f" strokecolor="red" strokeweight="1pt"/>
            </w:pict>
          </mc:Fallback>
        </mc:AlternateContent>
      </w:r>
      <w:r w:rsidR="0065576C">
        <w:rPr>
          <w:noProof/>
        </w:rPr>
        <w:drawing>
          <wp:inline distT="0" distB="0" distL="0" distR="0" wp14:anchorId="00C3FB38" wp14:editId="798936A2">
            <wp:extent cx="4271749" cy="2539318"/>
            <wp:effectExtent l="0" t="0" r="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85067" cy="2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76C" w:rsidRPr="00D44CB4" w:rsidRDefault="0065576C" w:rsidP="0065576C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D44CB4">
        <w:rPr>
          <w:sz w:val="18"/>
        </w:rPr>
        <w:t xml:space="preserve">그림 </w:t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TYLEREF 1 \s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2</w:t>
      </w:r>
      <w:r w:rsidR="00B966C3" w:rsidRPr="00D44CB4">
        <w:rPr>
          <w:sz w:val="18"/>
        </w:rPr>
        <w:fldChar w:fldCharType="end"/>
      </w:r>
      <w:r w:rsidR="00B966C3" w:rsidRPr="00D44CB4">
        <w:rPr>
          <w:sz w:val="18"/>
        </w:rPr>
        <w:noBreakHyphen/>
      </w:r>
      <w:r w:rsidR="00B966C3" w:rsidRPr="00D44CB4">
        <w:rPr>
          <w:sz w:val="18"/>
        </w:rPr>
        <w:fldChar w:fldCharType="begin"/>
      </w:r>
      <w:r w:rsidR="00B966C3" w:rsidRPr="00D44CB4">
        <w:rPr>
          <w:sz w:val="18"/>
        </w:rPr>
        <w:instrText xml:space="preserve"> SEQ 그림 \* ARABIC \s 1 </w:instrText>
      </w:r>
      <w:r w:rsidR="00B966C3" w:rsidRPr="00D44CB4">
        <w:rPr>
          <w:sz w:val="18"/>
        </w:rPr>
        <w:fldChar w:fldCharType="separate"/>
      </w:r>
      <w:r w:rsidR="00B966C3" w:rsidRPr="00D44CB4">
        <w:rPr>
          <w:noProof/>
          <w:sz w:val="18"/>
        </w:rPr>
        <w:t>7</w:t>
      </w:r>
      <w:r w:rsidR="00B966C3" w:rsidRPr="00D44CB4">
        <w:rPr>
          <w:sz w:val="18"/>
        </w:rPr>
        <w:fldChar w:fldCharType="end"/>
      </w:r>
      <w:r w:rsidRPr="00D44CB4">
        <w:rPr>
          <w:rFonts w:hint="eastAsia"/>
          <w:sz w:val="18"/>
        </w:rPr>
        <w:t xml:space="preserve"> 언어팩 설치 후 한글이 지원되는 화면</w:t>
      </w:r>
    </w:p>
    <w:p w:rsidR="0065576C" w:rsidRDefault="0065576C" w:rsidP="0065576C">
      <w:pPr>
        <w:rPr>
          <w:rFonts w:asciiTheme="minorEastAsia" w:hAnsiTheme="minorEastAsia"/>
        </w:rPr>
      </w:pPr>
    </w:p>
    <w:p w:rsidR="005A0A24" w:rsidRPr="0065576C" w:rsidRDefault="005A0A24" w:rsidP="005A0A24"/>
    <w:p w:rsidR="00E931F2" w:rsidRDefault="00E931F2" w:rsidP="00E311F0">
      <w:pPr>
        <w:pStyle w:val="3"/>
      </w:pPr>
      <w:bookmarkStart w:id="15" w:name="_Toc348687370"/>
      <w:r>
        <w:rPr>
          <w:rFonts w:hint="eastAsia"/>
        </w:rPr>
        <w:lastRenderedPageBreak/>
        <w:t>Subversion</w:t>
      </w:r>
      <w:bookmarkEnd w:id="15"/>
    </w:p>
    <w:p w:rsidR="00C141FB" w:rsidRDefault="00C141FB" w:rsidP="00C141FB">
      <w:r>
        <w:rPr>
          <w:rFonts w:hint="eastAsia"/>
        </w:rPr>
        <w:t xml:space="preserve">기본적인 형상관리 도구로 공개 소프트웨어인 subversion 를 지원하고 있다. Eclipse 에서 subversion 사용을 위하여 subversive 를 설치하여 사용한다. </w:t>
      </w:r>
      <w:r>
        <w:t>먼저</w:t>
      </w:r>
      <w:r>
        <w:rPr>
          <w:rFonts w:hint="eastAsia"/>
        </w:rPr>
        <w:t xml:space="preserve"> 메뉴에서 도움말(H) &gt; Eclipse Market Place </w:t>
      </w:r>
      <w:r>
        <w:t>……</w:t>
      </w:r>
      <w:r>
        <w:rPr>
          <w:rFonts w:hint="eastAsia"/>
        </w:rPr>
        <w:t xml:space="preserve"> 를 클릭한다. 검색어로 svn 을 검색하고 결과화면에서</w:t>
      </w:r>
      <w:r>
        <w:t xml:space="preserve"> Subversiv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VN Team Provider 를 설치한다.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Default="00C141FB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2E5A121F" wp14:editId="507607FA">
                <wp:simplePos x="0" y="0"/>
                <wp:positionH relativeFrom="column">
                  <wp:posOffset>1323833</wp:posOffset>
                </wp:positionH>
                <wp:positionV relativeFrom="paragraph">
                  <wp:posOffset>920949</wp:posOffset>
                </wp:positionV>
                <wp:extent cx="2988860" cy="805038"/>
                <wp:effectExtent l="0" t="0" r="21590" b="14605"/>
                <wp:wrapNone/>
                <wp:docPr id="34" name="직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805038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E6645F" id="직사각형 34" o:spid="_x0000_s1026" style="position:absolute;left:0;text-align:left;margin-left:104.25pt;margin-top:72.5pt;width:235.35pt;height:63.4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" filled="f" strokecolor="#c0504d [3205]" strokeweight="2pt"/>
            </w:pict>
          </mc:Fallback>
        </mc:AlternateContent>
      </w:r>
      <w:r>
        <w:rPr>
          <w:noProof/>
        </w:rPr>
        <w:drawing>
          <wp:inline distT="0" distB="0" distL="0" distR="0" wp14:anchorId="5B1CDE0E" wp14:editId="7D7FAFED">
            <wp:extent cx="3299662" cy="4681182"/>
            <wp:effectExtent l="0" t="0" r="0" b="571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6490" cy="4690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Eclipse 에서 Subversion 사용을 위한 플러그인 설치 화면</w:t>
      </w:r>
    </w:p>
    <w:p w:rsidR="00C141FB" w:rsidRDefault="00C141FB" w:rsidP="00C141FB">
      <w:pPr>
        <w:rPr>
          <w:rFonts w:asciiTheme="minorEastAsia" w:hAnsiTheme="minorEastAsia"/>
        </w:rPr>
      </w:pPr>
    </w:p>
    <w:p w:rsidR="00C141FB" w:rsidRPr="00C141FB" w:rsidRDefault="00816D4E" w:rsidP="00C141FB">
      <w:r>
        <w:rPr>
          <w:rFonts w:hint="eastAsia"/>
        </w:rPr>
        <w:t xml:space="preserve">Eclipse 툴이 없이 </w:t>
      </w:r>
      <w:r>
        <w:t xml:space="preserve">Subversion </w:t>
      </w:r>
      <w:r>
        <w:rPr>
          <w:rFonts w:hint="eastAsia"/>
        </w:rPr>
        <w:t>을 사용하</w:t>
      </w:r>
      <w:r w:rsidR="005E48EC">
        <w:rPr>
          <w:rFonts w:hint="eastAsia"/>
        </w:rPr>
        <w:t xml:space="preserve">는 경우 윈도우 환경이라면 </w:t>
      </w:r>
      <w:r>
        <w:t xml:space="preserve">Tortoise SVN </w:t>
      </w:r>
      <w:r>
        <w:rPr>
          <w:rFonts w:hint="eastAsia"/>
        </w:rPr>
        <w:t>을 설치하여 사용한다.</w:t>
      </w:r>
      <w:r>
        <w:t xml:space="preserve"> </w:t>
      </w:r>
      <w:r w:rsidR="005E48EC">
        <w:t>Tortoise SVN</w:t>
      </w:r>
      <w:r w:rsidR="005E48EC">
        <w:rPr>
          <w:rFonts w:hint="eastAsia"/>
        </w:rPr>
        <w:t xml:space="preserve"> </w:t>
      </w:r>
      <w:r w:rsidR="00DB4FFF">
        <w:rPr>
          <w:rFonts w:hint="eastAsia"/>
        </w:rPr>
        <w:t xml:space="preserve">는 </w:t>
      </w:r>
      <w:hyperlink r:id="rId33" w:history="1">
        <w:r w:rsidR="00873B46" w:rsidRPr="00850DA6">
          <w:rPr>
            <w:rStyle w:val="ab"/>
          </w:rPr>
          <w:t>http://tortoisesvn.net/downloads.html</w:t>
        </w:r>
      </w:hyperlink>
      <w:r w:rsidR="00873B46">
        <w:t xml:space="preserve"> </w:t>
      </w:r>
      <w:r w:rsidR="00DB4FFF">
        <w:t xml:space="preserve"> </w:t>
      </w:r>
      <w:r w:rsidR="00DB4FFF">
        <w:rPr>
          <w:rFonts w:hint="eastAsia"/>
        </w:rPr>
        <w:t>사이트를 방문하여 다운로드</w:t>
      </w:r>
      <w:r w:rsidR="00340F49">
        <w:rPr>
          <w:rFonts w:hint="eastAsia"/>
        </w:rPr>
        <w:t>할 수 있다.</w:t>
      </w:r>
      <w:r w:rsidR="00340F49">
        <w:t xml:space="preserve"> </w:t>
      </w:r>
      <w:r w:rsidR="006A61E2">
        <w:rPr>
          <w:rFonts w:hint="eastAsia"/>
        </w:rPr>
        <w:t xml:space="preserve">다운로드 페이지 하단에 위치하는 </w:t>
      </w:r>
      <w:r w:rsidR="00692F1B">
        <w:t>La</w:t>
      </w:r>
      <w:r w:rsidR="00692F1B">
        <w:rPr>
          <w:rFonts w:hint="eastAsia"/>
        </w:rPr>
        <w:t xml:space="preserve">nguage </w:t>
      </w:r>
      <w:r w:rsidR="00692F1B">
        <w:t xml:space="preserve">Pack </w:t>
      </w:r>
      <w:r w:rsidR="00692F1B">
        <w:rPr>
          <w:rFonts w:hint="eastAsia"/>
        </w:rPr>
        <w:t>을 같이 설치하면 한글이 지원된다.</w:t>
      </w:r>
    </w:p>
    <w:p w:rsidR="00E931F2" w:rsidRDefault="00E931F2" w:rsidP="00E311F0">
      <w:pPr>
        <w:pStyle w:val="3"/>
      </w:pPr>
      <w:bookmarkStart w:id="16" w:name="_Toc348687371"/>
      <w:r>
        <w:rPr>
          <w:rFonts w:hint="eastAsia"/>
        </w:rPr>
        <w:lastRenderedPageBreak/>
        <w:t>Maven</w:t>
      </w:r>
      <w:bookmarkEnd w:id="16"/>
    </w:p>
    <w:p w:rsidR="00C141FB" w:rsidRDefault="00C141FB" w:rsidP="00C141FB">
      <w:r>
        <w:rPr>
          <w:rFonts w:hint="eastAsia"/>
        </w:rPr>
        <w:t>빌드</w:t>
      </w:r>
      <w:r w:rsidR="00816D4E">
        <w:rPr>
          <w:rFonts w:hint="eastAsia"/>
        </w:rPr>
        <w:t xml:space="preserve"> </w:t>
      </w:r>
      <w:r>
        <w:rPr>
          <w:rFonts w:hint="eastAsia"/>
        </w:rPr>
        <w:t xml:space="preserve">도구로 공개 소프트웨어인 Maven 를 지원하고 있다. Eclipse 에서 maven 사용을 위하여 m2e </w:t>
      </w:r>
      <w:r>
        <w:t>–</w:t>
      </w:r>
      <w:r>
        <w:rPr>
          <w:rFonts w:hint="eastAsia"/>
        </w:rPr>
        <w:t xml:space="preserve"> Maven Integration for Eclipse 를 설치하여 사용한다. </w:t>
      </w:r>
      <w:r>
        <w:t>먼저</w:t>
      </w:r>
      <w:r>
        <w:rPr>
          <w:rFonts w:hint="eastAsia"/>
        </w:rPr>
        <w:t xml:space="preserve"> 메뉴에서 도움말(H) &gt; Install New Software </w:t>
      </w:r>
      <w:r>
        <w:t>……</w:t>
      </w:r>
      <w:r>
        <w:rPr>
          <w:rFonts w:hint="eastAsia"/>
        </w:rPr>
        <w:t xml:space="preserve"> 를 클릭한다. 검색어로 </w:t>
      </w:r>
      <w:r w:rsidR="002778AA">
        <w:t>m</w:t>
      </w:r>
      <w:r>
        <w:rPr>
          <w:rFonts w:hint="eastAsia"/>
        </w:rPr>
        <w:t>aven 을 검색하고 결과화면에서</w:t>
      </w:r>
      <w:r>
        <w:t xml:space="preserve"> </w:t>
      </w:r>
      <w:r>
        <w:rPr>
          <w:rFonts w:hint="eastAsia"/>
        </w:rPr>
        <w:t xml:space="preserve">m2e </w:t>
      </w:r>
      <w:r>
        <w:t>–</w:t>
      </w:r>
      <w:r>
        <w:rPr>
          <w:rFonts w:hint="eastAsia"/>
        </w:rPr>
        <w:t xml:space="preserve"> Maven Integration for Eclipse 를 설치한다.</w:t>
      </w:r>
    </w:p>
    <w:p w:rsidR="00C141FB" w:rsidRDefault="00084799" w:rsidP="00C141F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B646841" wp14:editId="16005710">
                <wp:simplePos x="0" y="0"/>
                <wp:positionH relativeFrom="column">
                  <wp:posOffset>941696</wp:posOffset>
                </wp:positionH>
                <wp:positionV relativeFrom="paragraph">
                  <wp:posOffset>1048195</wp:posOffset>
                </wp:positionV>
                <wp:extent cx="2988860" cy="286603"/>
                <wp:effectExtent l="0" t="0" r="21590" b="18415"/>
                <wp:wrapNone/>
                <wp:docPr id="265" name="직사각형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8860" cy="286603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790250" id="직사각형 265" o:spid="_x0000_s1026" style="position:absolute;left:0;text-align:left;margin-left:74.15pt;margin-top:82.55pt;width:235.35pt;height:22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" filled="f" strokecolor="#c0504d [3205]" strokeweight="2pt"/>
            </w:pict>
          </mc:Fallback>
        </mc:AlternateContent>
      </w:r>
      <w:r w:rsidR="002778AA">
        <w:rPr>
          <w:noProof/>
        </w:rPr>
        <w:drawing>
          <wp:inline distT="0" distB="0" distL="0" distR="0" wp14:anchorId="6ADA352D" wp14:editId="16AB0D92">
            <wp:extent cx="3923731" cy="2935625"/>
            <wp:effectExtent l="0" t="0" r="635" b="0"/>
            <wp:docPr id="264" name="그림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7875" cy="29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1FB" w:rsidRPr="00931864" w:rsidRDefault="00C141FB" w:rsidP="00C141FB">
      <w:pPr>
        <w:pStyle w:val="a8"/>
        <w:jc w:val="center"/>
        <w:rPr>
          <w:rFonts w:asciiTheme="minorEastAsia" w:eastAsiaTheme="minorEastAsia" w:hAnsiTheme="minorEastAsia"/>
          <w:sz w:val="18"/>
        </w:rPr>
      </w:pPr>
      <w:r w:rsidRPr="00931864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2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Maven 플러그인 설치 화면</w:t>
      </w:r>
    </w:p>
    <w:p w:rsidR="00993C90" w:rsidRDefault="00993C90" w:rsidP="00C141FB"/>
    <w:p w:rsidR="00C141FB" w:rsidRPr="00C17825" w:rsidRDefault="00993C90" w:rsidP="00C141FB">
      <w:r>
        <w:rPr>
          <w:rFonts w:hint="eastAsia"/>
        </w:rPr>
        <w:t xml:space="preserve">또는 도움말(H) &gt;Eclipse </w:t>
      </w:r>
      <w:r w:rsidR="00BF347F">
        <w:t>Marketplace……</w:t>
      </w:r>
      <w:r>
        <w:rPr>
          <w:rFonts w:hint="eastAsia"/>
        </w:rPr>
        <w:t xml:space="preserve"> 을 클릭하고 Eclipse Marketplace</w:t>
      </w:r>
      <w:r>
        <w:t xml:space="preserve"> </w:t>
      </w:r>
      <w:r>
        <w:rPr>
          <w:rFonts w:hint="eastAsia"/>
        </w:rPr>
        <w:t xml:space="preserve">창에서 </w:t>
      </w:r>
      <w:r>
        <w:t xml:space="preserve">maven </w:t>
      </w:r>
      <w:r>
        <w:rPr>
          <w:rFonts w:hint="eastAsia"/>
        </w:rPr>
        <w:t>을 검색한다.</w:t>
      </w:r>
      <w:r>
        <w:t xml:space="preserve"> </w:t>
      </w:r>
      <w:r w:rsidR="00BF347F">
        <w:rPr>
          <w:rFonts w:hint="eastAsia"/>
        </w:rPr>
        <w:t>검색 결과에서 원하는 소프트웨어를 선택하여 설치한다.</w:t>
      </w:r>
      <w:r w:rsidR="00BF347F">
        <w:t xml:space="preserve"> </w:t>
      </w:r>
      <w:r w:rsidR="00BF347F">
        <w:rPr>
          <w:rFonts w:hint="eastAsia"/>
        </w:rPr>
        <w:t>문서에서는 Maven Integration for Eclipse</w:t>
      </w:r>
      <w:r w:rsidR="00BF347F">
        <w:t xml:space="preserve"> </w:t>
      </w:r>
      <w:r w:rsidR="00BF347F">
        <w:rPr>
          <w:rFonts w:hint="eastAsia"/>
        </w:rPr>
        <w:t>WTP 를 설치하였다.</w:t>
      </w:r>
      <w:r w:rsidR="00C17825">
        <w:t xml:space="preserve"> </w:t>
      </w:r>
    </w:p>
    <w:p w:rsidR="00BF347F" w:rsidRPr="00BF347F" w:rsidRDefault="00B54D6B" w:rsidP="000C2F33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1E157F7" wp14:editId="4CF88874">
                <wp:simplePos x="0" y="0"/>
                <wp:positionH relativeFrom="column">
                  <wp:posOffset>1323340</wp:posOffset>
                </wp:positionH>
                <wp:positionV relativeFrom="paragraph">
                  <wp:posOffset>680246</wp:posOffset>
                </wp:positionV>
                <wp:extent cx="1037230" cy="170597"/>
                <wp:effectExtent l="0" t="0" r="10795" b="20320"/>
                <wp:wrapNone/>
                <wp:docPr id="269" name="직사각형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230" cy="17059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54F02D" id="직사각형 269" o:spid="_x0000_s1026" style="position:absolute;left:0;text-align:left;margin-left:104.2pt;margin-top:53.55pt;width:81.65pt;height:13.4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453488</wp:posOffset>
                </wp:positionH>
                <wp:positionV relativeFrom="paragraph">
                  <wp:posOffset>919262</wp:posOffset>
                </wp:positionV>
                <wp:extent cx="2811438" cy="777401"/>
                <wp:effectExtent l="0" t="0" r="27305" b="22860"/>
                <wp:wrapNone/>
                <wp:docPr id="268" name="직사각형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1438" cy="77740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FEDB25" id="직사각형 268" o:spid="_x0000_s1026" style="position:absolute;left:0;text-align:left;margin-left:114.45pt;margin-top:72.4pt;width:221.35pt;height:61.2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" filled="f" strokecolor="red" strokeweight="1pt"/>
            </w:pict>
          </mc:Fallback>
        </mc:AlternateContent>
      </w:r>
      <w:r w:rsidR="000C2F33">
        <w:rPr>
          <w:noProof/>
        </w:rPr>
        <w:drawing>
          <wp:inline distT="0" distB="0" distL="0" distR="0" wp14:anchorId="48BA980D" wp14:editId="67CB8B3D">
            <wp:extent cx="3220872" cy="3220872"/>
            <wp:effectExtent l="0" t="0" r="0" b="0"/>
            <wp:docPr id="267" name="그림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27293" cy="32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9" w:rsidRPr="00C141FB" w:rsidRDefault="00084799" w:rsidP="00C141FB"/>
    <w:p w:rsidR="00E931F2" w:rsidRDefault="00860835" w:rsidP="00E311F0">
      <w:pPr>
        <w:pStyle w:val="2"/>
      </w:pPr>
      <w:bookmarkStart w:id="17" w:name="_Toc348687372"/>
      <w:r>
        <w:rPr>
          <w:rFonts w:hint="eastAsia"/>
        </w:rPr>
        <w:t>디폴트</w:t>
      </w:r>
      <w:r w:rsidR="009C0DFD">
        <w:rPr>
          <w:rFonts w:hint="eastAsia"/>
        </w:rPr>
        <w:t xml:space="preserve"> </w:t>
      </w:r>
      <w:r w:rsidR="003A6B88">
        <w:rPr>
          <w:rFonts w:hint="eastAsia"/>
        </w:rPr>
        <w:t xml:space="preserve">웹 </w:t>
      </w:r>
      <w:r w:rsidR="00E931F2">
        <w:rPr>
          <w:rFonts w:hint="eastAsia"/>
        </w:rPr>
        <w:t>응용프로그램 설치</w:t>
      </w:r>
      <w:bookmarkEnd w:id="17"/>
    </w:p>
    <w:p w:rsidR="00E931F2" w:rsidRDefault="00D254B3" w:rsidP="00E311F0">
      <w:pPr>
        <w:pStyle w:val="3"/>
      </w:pPr>
      <w:bookmarkStart w:id="18" w:name="_Toc348687373"/>
      <w:r>
        <w:rPr>
          <w:rFonts w:hint="eastAsia"/>
        </w:rPr>
        <w:t>웹 응용프로그램 홈 설정</w:t>
      </w:r>
      <w:bookmarkEnd w:id="18"/>
    </w:p>
    <w:p w:rsidR="00A27F4B" w:rsidRPr="00EC03DF" w:rsidRDefault="00A27F4B" w:rsidP="00592563">
      <w:r w:rsidRPr="00EC03DF">
        <w:rPr>
          <w:rFonts w:cs="Courier New" w:hint="eastAsia"/>
          <w:bCs/>
          <w:color w:val="000000"/>
        </w:rPr>
        <w:t xml:space="preserve">ARCHITECTURE 2.0 </w:t>
      </w:r>
      <w:r>
        <w:rPr>
          <w:rFonts w:cs="Courier New" w:hint="eastAsia"/>
          <w:bCs/>
          <w:color w:val="000000"/>
        </w:rPr>
        <w:t>for JAVA</w:t>
      </w:r>
      <w:r w:rsidR="006D3E5B">
        <w:rPr>
          <w:rFonts w:cs="Courier New"/>
          <w:bCs/>
          <w:color w:val="000000"/>
        </w:rPr>
        <w:t xml:space="preserve"> </w:t>
      </w:r>
      <w:r w:rsidRPr="00EC03DF">
        <w:rPr>
          <w:rFonts w:cs="Courier New" w:hint="eastAsia"/>
          <w:bCs/>
          <w:color w:val="000000"/>
        </w:rPr>
        <w:t xml:space="preserve">플랫폼 </w:t>
      </w:r>
      <w:r w:rsidRPr="00EC03DF">
        <w:rPr>
          <w:rFonts w:hint="eastAsia"/>
        </w:rPr>
        <w:t xml:space="preserve">기반의 웹 어플리케이션은 동작을 위하여 필요한 환경 설정 정보 및 데이터들을 저장하게 될 응용프로그램 홈 경로를 설정해야 한다. </w:t>
      </w:r>
      <w:r>
        <w:rPr>
          <w:rFonts w:hint="eastAsia"/>
        </w:rPr>
        <w:t>명시적으로 홈 경로를 설정하지 않는 경우 배포된 웹 응용프로그램의 /WEB-INF 경로를 홈으로 사용하</w:t>
      </w:r>
      <w:r w:rsidR="006D3E5B">
        <w:rPr>
          <w:rFonts w:hint="eastAsia"/>
        </w:rPr>
        <w:t>도록 되어 있다.</w:t>
      </w:r>
    </w:p>
    <w:p w:rsidR="00A27F4B" w:rsidRPr="004252C9" w:rsidRDefault="00A27F4B" w:rsidP="00A27F4B">
      <w:pPr>
        <w:textAlignment w:val="baseline"/>
        <w:rPr>
          <w:rFonts w:asciiTheme="minorEastAsia" w:hAnsiTheme="minorEastAsia"/>
          <w:sz w:val="18"/>
        </w:rPr>
      </w:pPr>
    </w:p>
    <w:p w:rsidR="00A27F4B" w:rsidRPr="00EC03DF" w:rsidRDefault="00A27F4B" w:rsidP="00A27F4B">
      <w:pPr>
        <w:textAlignment w:val="baseline"/>
        <w:rPr>
          <w:rFonts w:asciiTheme="minorEastAsia" w:hAnsiTheme="minorEastAsia"/>
          <w:b/>
          <w:u w:val="single"/>
        </w:rPr>
      </w:pPr>
      <w:r w:rsidRPr="00EC03DF">
        <w:rPr>
          <w:rFonts w:asciiTheme="minorEastAsia" w:hAnsiTheme="minorEastAsia" w:hint="eastAsia"/>
          <w:b/>
          <w:u w:val="single"/>
        </w:rPr>
        <w:t>방법1</w:t>
      </w:r>
    </w:p>
    <w:p w:rsidR="00A27F4B" w:rsidRDefault="00A27F4B" w:rsidP="00A27F4B">
      <w:pPr>
        <w:textAlignment w:val="baseline"/>
        <w:rPr>
          <w:rFonts w:eastAsiaTheme="minorHAnsi" w:cs="Courier New"/>
          <w:b/>
          <w:bCs/>
          <w:color w:val="000000"/>
          <w:u w:val="single"/>
        </w:rPr>
      </w:pPr>
      <w:r w:rsidRPr="00EC03DF">
        <w:rPr>
          <w:rFonts w:asciiTheme="minorEastAsia" w:hAnsiTheme="minorEastAsia" w:hint="eastAsia"/>
        </w:rPr>
        <w:t xml:space="preserve">WEB-INF/classes 경로에 아래와 같이 XML 파일(applicatioin-init.xml)을 생성하여 어플리케이션 동작을 위하여 필요한 환경 설정 정보 및 데이터들을 저장하게 될 경로를 설정 한다. </w:t>
      </w:r>
      <w:r>
        <w:rPr>
          <w:rFonts w:asciiTheme="minorEastAsia" w:hAnsiTheme="minorEastAsia" w:hint="eastAsia"/>
        </w:rPr>
        <w:t>디폴트 경로를 사용하여 오류가 나는 경우에 사용한다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592563">
        <w:tc>
          <w:tcPr>
            <w:tcW w:w="9134" w:type="dxa"/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classes/application-init.xml</w:t>
            </w:r>
          </w:p>
        </w:tc>
      </w:tr>
    </w:tbl>
    <w:p w:rsidR="00A27F4B" w:rsidRPr="00A90CA1" w:rsidRDefault="00A27F4B" w:rsidP="0094659C">
      <w:pPr>
        <w:spacing w:beforeLines="50" w:before="120"/>
        <w:jc w:val="left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?xml version="1.0" encoding="UTF-8"?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application&gt;</w:t>
      </w:r>
    </w:p>
    <w:p w:rsidR="00A27F4B" w:rsidRPr="00A90CA1" w:rsidRDefault="00A27F4B" w:rsidP="00A27F4B">
      <w:pPr>
        <w:ind w:firstLineChars="200" w:firstLine="360"/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t>&lt;home&gt;</w:t>
      </w:r>
      <w:r w:rsidRPr="00D254B3">
        <w:rPr>
          <w:rFonts w:ascii="Courier New" w:hAnsi="Courier New" w:cs="Courier New"/>
          <w:b/>
          <w:sz w:val="18"/>
          <w:szCs w:val="18"/>
        </w:rPr>
        <w:t>file://C:\fuse\profile\default</w:t>
      </w:r>
      <w:r w:rsidRPr="00A90CA1">
        <w:rPr>
          <w:rFonts w:ascii="Courier New" w:hAnsi="Courier New" w:cs="Courier New"/>
          <w:sz w:val="18"/>
          <w:szCs w:val="18"/>
        </w:rPr>
        <w:t>&lt;/home&gt;</w:t>
      </w:r>
    </w:p>
    <w:p w:rsidR="00A27F4B" w:rsidRPr="00A90CA1" w:rsidRDefault="00A27F4B" w:rsidP="00A27F4B">
      <w:pPr>
        <w:rPr>
          <w:rFonts w:ascii="Courier New" w:hAnsi="Courier New" w:cs="Courier New"/>
          <w:sz w:val="18"/>
          <w:szCs w:val="18"/>
        </w:rPr>
      </w:pPr>
      <w:r w:rsidRPr="00A90CA1">
        <w:rPr>
          <w:rFonts w:ascii="Courier New" w:hAnsi="Courier New" w:cs="Courier New"/>
          <w:sz w:val="18"/>
          <w:szCs w:val="18"/>
        </w:rPr>
        <w:lastRenderedPageBreak/>
        <w:t>&lt;/application&gt;</w:t>
      </w:r>
    </w:p>
    <w:p w:rsidR="00A27F4B" w:rsidRDefault="00A27F4B" w:rsidP="00A27F4B">
      <w:pPr>
        <w:textAlignment w:val="baseline"/>
        <w:rPr>
          <w:b/>
          <w:u w:val="single"/>
        </w:rPr>
      </w:pPr>
    </w:p>
    <w:p w:rsidR="00A27F4B" w:rsidRPr="00135056" w:rsidRDefault="00A27F4B" w:rsidP="00A27F4B">
      <w:pPr>
        <w:textAlignment w:val="baseline"/>
        <w:rPr>
          <w:b/>
          <w:u w:val="single"/>
        </w:rPr>
      </w:pPr>
      <w:r w:rsidRPr="00135056">
        <w:rPr>
          <w:rFonts w:hint="eastAsia"/>
          <w:b/>
          <w:u w:val="single"/>
        </w:rPr>
        <w:t>방법2</w:t>
      </w:r>
    </w:p>
    <w:p w:rsidR="00A27F4B" w:rsidRDefault="00A27F4B" w:rsidP="00A27F4B">
      <w:pPr>
        <w:rPr>
          <w:rFonts w:asciiTheme="minorEastAsia" w:hAnsiTheme="minorEastAsia"/>
        </w:rPr>
      </w:pPr>
      <w:r w:rsidRPr="00276548">
        <w:rPr>
          <w:rFonts w:asciiTheme="minorEastAsia" w:hAnsiTheme="minorEastAsia" w:hint="eastAsia"/>
        </w:rPr>
        <w:t xml:space="preserve">WEB-INF/web.xml 파일을 수정하여 </w:t>
      </w:r>
      <w:r w:rsidRPr="00276548">
        <w:rPr>
          <w:rFonts w:asciiTheme="minorEastAsia" w:hAnsiTheme="minorEastAsia"/>
        </w:rPr>
        <w:t>“</w:t>
      </w:r>
      <w:r w:rsidRPr="00276548">
        <w:rPr>
          <w:rFonts w:asciiTheme="minorEastAsia" w:hAnsiTheme="minorEastAsia" w:cs="Courier New"/>
          <w:color w:val="000000"/>
          <w:highlight w:val="white"/>
        </w:rPr>
        <w:t>ARCHITECTURE_RUNTIME_ROOT</w:t>
      </w:r>
      <w:r w:rsidRPr="00276548">
        <w:rPr>
          <w:rFonts w:asciiTheme="minorEastAsia" w:hAnsiTheme="minorEastAsia"/>
        </w:rPr>
        <w:t>”</w:t>
      </w:r>
      <w:r w:rsidRPr="00276548">
        <w:rPr>
          <w:rFonts w:asciiTheme="minorEastAsia" w:hAnsiTheme="minorEastAsia" w:hint="eastAsia"/>
        </w:rPr>
        <w:t xml:space="preserve"> </w:t>
      </w:r>
      <w:r w:rsidRPr="00276548">
        <w:rPr>
          <w:rFonts w:asciiTheme="minorEastAsia" w:hAnsiTheme="minorEastAsia"/>
        </w:rPr>
        <w:t>이름으로</w:t>
      </w:r>
      <w:r w:rsidRPr="00276548">
        <w:rPr>
          <w:rFonts w:asciiTheme="minorEastAsia" w:hAnsiTheme="minorEastAsia" w:hint="eastAsia"/>
        </w:rPr>
        <w:t xml:space="preserve"> context-param 값에 경로를 지정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A27F4B" w:rsidRPr="00EA3B9F" w:rsidTr="00B156A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A27F4B" w:rsidRPr="00EA3B9F" w:rsidRDefault="00A27F4B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A27F4B" w:rsidRPr="009D05E9" w:rsidRDefault="00A27F4B" w:rsidP="0094659C">
      <w:pPr>
        <w:spacing w:beforeLines="50" w:before="120"/>
        <w:rPr>
          <w:rFonts w:ascii="Courier New" w:hAnsi="Courier New" w:cs="Courier New"/>
          <w:sz w:val="18"/>
        </w:rPr>
      </w:pPr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  <w:r w:rsidRPr="009D05E9">
        <w:rPr>
          <w:rFonts w:ascii="Courier New" w:hAnsi="Courier New" w:cs="Courier New"/>
          <w:sz w:val="18"/>
        </w:rPr>
        <w:t>…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name&gt;ARCHITECTURE_</w:t>
      </w:r>
      <w:r w:rsidRPr="009D05E9">
        <w:rPr>
          <w:rFonts w:ascii="Courier New" w:hAnsi="Courier New" w:cs="Courier New" w:hint="eastAsia"/>
          <w:sz w:val="18"/>
        </w:rPr>
        <w:t>PROFILE</w:t>
      </w:r>
      <w:r w:rsidRPr="009D05E9">
        <w:rPr>
          <w:rFonts w:ascii="Courier New" w:hAnsi="Courier New" w:cs="Courier New"/>
          <w:sz w:val="18"/>
        </w:rPr>
        <w:t>_ROOT&lt;/param-nam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    &lt;param-value&gt;</w:t>
      </w:r>
      <w:r w:rsidRPr="00D254B3">
        <w:rPr>
          <w:rFonts w:ascii="Courier New" w:hAnsi="Courier New" w:cs="Courier New"/>
          <w:b/>
          <w:sz w:val="18"/>
        </w:rPr>
        <w:t>file://C:\fuse\profile\default</w:t>
      </w:r>
      <w:r w:rsidRPr="009D05E9">
        <w:rPr>
          <w:rFonts w:ascii="Courier New" w:hAnsi="Courier New" w:cs="Courier New"/>
          <w:sz w:val="18"/>
        </w:rPr>
        <w:t>&lt;/param-value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 xml:space="preserve">    &lt;/context-param&gt;</w:t>
      </w:r>
    </w:p>
    <w:p w:rsidR="00A27F4B" w:rsidRPr="009D05E9" w:rsidRDefault="00A27F4B" w:rsidP="00A27F4B">
      <w:pPr>
        <w:rPr>
          <w:rFonts w:ascii="Courier New" w:hAnsi="Courier New" w:cs="Courier New"/>
          <w:sz w:val="18"/>
        </w:rPr>
      </w:pPr>
      <w:r w:rsidRPr="009D05E9">
        <w:rPr>
          <w:rFonts w:ascii="Courier New" w:hAnsi="Courier New" w:cs="Courier New"/>
          <w:sz w:val="18"/>
        </w:rPr>
        <w:t>&lt;/web-app&gt;</w:t>
      </w:r>
    </w:p>
    <w:p w:rsidR="00A27F4B" w:rsidRPr="00A27F4B" w:rsidRDefault="00A27F4B" w:rsidP="00A27F4B"/>
    <w:p w:rsidR="00E931F2" w:rsidRDefault="00E931F2" w:rsidP="00E311F0">
      <w:pPr>
        <w:pStyle w:val="3"/>
      </w:pPr>
      <w:bookmarkStart w:id="19" w:name="_Toc348687374"/>
      <w:r>
        <w:rPr>
          <w:rFonts w:hint="eastAsia"/>
        </w:rPr>
        <w:t>인코딩 설정</w:t>
      </w:r>
      <w:bookmarkEnd w:id="19"/>
    </w:p>
    <w:p w:rsidR="002918D6" w:rsidRDefault="002918D6" w:rsidP="002918D6">
      <w:r>
        <w:rPr>
          <w:rFonts w:hint="eastAsia"/>
        </w:rPr>
        <w:t>웹 애플리케이션에서 다국어 처리를 위하여 요청된</w:t>
      </w:r>
      <w:r w:rsidR="009A1A07">
        <w:rPr>
          <w:rFonts w:hint="eastAsia"/>
        </w:rPr>
        <w:t xml:space="preserve"> </w:t>
      </w:r>
      <w:r>
        <w:rPr>
          <w:rFonts w:hint="eastAsia"/>
        </w:rPr>
        <w:t>request 객체에 대한 인코딩 처리가 필요하다. (브라우저에서 입력된 파라메터가 자바 프로그램에서 깨져서 처리되는 경우에 적용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2918D6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2918D6" w:rsidRPr="000D72F4" w:rsidRDefault="002918D6" w:rsidP="009A1A07">
      <w:pPr>
        <w:adjustRightInd w:val="0"/>
        <w:spacing w:beforeLines="100" w:before="24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?</w:t>
      </w:r>
      <w:r w:rsidRPr="000D72F4">
        <w:rPr>
          <w:rFonts w:ascii="Courier New" w:hAnsi="Courier New" w:cs="Courier New"/>
          <w:color w:val="3F7F7F"/>
          <w:sz w:val="18"/>
        </w:rPr>
        <w:t>xml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version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encoding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0D72F4">
        <w:rPr>
          <w:rFonts w:ascii="Courier New" w:hAnsi="Courier New" w:cs="Courier New"/>
          <w:color w:val="008080"/>
          <w:sz w:val="18"/>
        </w:rPr>
        <w:t>?&gt;</w:t>
      </w:r>
    </w:p>
    <w:p w:rsidR="002918D6" w:rsidRPr="000D72F4" w:rsidRDefault="002918D6" w:rsidP="002918D6">
      <w:pPr>
        <w:adjustRightInd w:val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!</w:t>
      </w:r>
      <w:r w:rsidRPr="000D72F4">
        <w:rPr>
          <w:rFonts w:ascii="Courier New" w:hAnsi="Courier New" w:cs="Courier New"/>
          <w:color w:val="3F7F7F"/>
          <w:sz w:val="18"/>
        </w:rPr>
        <w:t>DOCTYPE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808080"/>
          <w:sz w:val="18"/>
        </w:rPr>
        <w:t>PUBLIC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0D72F4">
        <w:rPr>
          <w:rFonts w:ascii="Courier New" w:hAnsi="Courier New" w:cs="Courier New"/>
          <w:sz w:val="18"/>
        </w:rPr>
        <w:t xml:space="preserve"> </w:t>
      </w:r>
      <w:r w:rsidRPr="000D72F4">
        <w:rPr>
          <w:rFonts w:ascii="Courier New" w:hAnsi="Courier New" w:cs="Courier New"/>
          <w:color w:val="7F007F"/>
          <w:sz w:val="18"/>
        </w:rPr>
        <w:t>id</w:t>
      </w:r>
      <w:r w:rsidRPr="000D72F4">
        <w:rPr>
          <w:rFonts w:ascii="Courier New" w:hAnsi="Courier New" w:cs="Courier New"/>
          <w:color w:val="000000"/>
          <w:sz w:val="18"/>
        </w:rPr>
        <w:t>=</w:t>
      </w:r>
      <w:r w:rsidRPr="000D72F4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>org.springframework.web.filter.CharacterEncodingFilter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class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600" w:firstLine="108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UTF-8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param-valu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init-param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Theme="minorEastAsia" w:hAnsiTheme="minorEastAsia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lastRenderedPageBreak/>
        <w:t>&lt;/</w:t>
      </w:r>
      <w:r w:rsidRPr="000D72F4">
        <w:rPr>
          <w:rFonts w:ascii="Courier New" w:hAnsi="Courier New" w:cs="Courier New"/>
          <w:color w:val="3F7F7F"/>
          <w:sz w:val="18"/>
        </w:rPr>
        <w:t>filter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encoding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name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adjustRightInd w:val="0"/>
        <w:spacing w:beforeLines="50" w:before="120" w:after="0"/>
        <w:jc w:val="left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color w:val="000000"/>
          <w:sz w:val="18"/>
        </w:rPr>
        <w:tab/>
        <w:t xml:space="preserve">    </w:t>
      </w:r>
      <w:r w:rsidRPr="000D72F4">
        <w:rPr>
          <w:rFonts w:ascii="Courier New" w:hAnsi="Courier New" w:cs="Courier New"/>
          <w:color w:val="008080"/>
          <w:sz w:val="18"/>
        </w:rPr>
        <w:t>&lt;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  <w:r w:rsidRPr="000D72F4">
        <w:rPr>
          <w:rFonts w:ascii="Courier New" w:hAnsi="Courier New" w:cs="Courier New"/>
          <w:color w:val="000000"/>
          <w:sz w:val="18"/>
        </w:rPr>
        <w:t>*.do</w:t>
      </w: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url-pattern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filter-mapping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Pr="000D72F4" w:rsidRDefault="002918D6" w:rsidP="000550C8">
      <w:pPr>
        <w:spacing w:beforeLines="50" w:before="120" w:after="0"/>
        <w:rPr>
          <w:rFonts w:ascii="Courier New" w:hAnsi="Courier New" w:cs="Courier New"/>
          <w:color w:val="008080"/>
          <w:sz w:val="18"/>
        </w:rPr>
      </w:pPr>
      <w:r w:rsidRPr="000D72F4">
        <w:rPr>
          <w:rFonts w:ascii="Courier New" w:hAnsi="Courier New" w:cs="Courier New"/>
          <w:color w:val="008080"/>
          <w:sz w:val="18"/>
        </w:rPr>
        <w:t>&lt;/</w:t>
      </w:r>
      <w:r w:rsidRPr="000D72F4">
        <w:rPr>
          <w:rFonts w:ascii="Courier New" w:hAnsi="Courier New" w:cs="Courier New"/>
          <w:color w:val="3F7F7F"/>
          <w:sz w:val="18"/>
        </w:rPr>
        <w:t>web-app</w:t>
      </w:r>
      <w:r w:rsidRPr="000D72F4">
        <w:rPr>
          <w:rFonts w:ascii="Courier New" w:hAnsi="Courier New" w:cs="Courier New"/>
          <w:color w:val="008080"/>
          <w:sz w:val="18"/>
        </w:rPr>
        <w:t>&gt;</w:t>
      </w:r>
    </w:p>
    <w:p w:rsidR="002918D6" w:rsidRDefault="002918D6" w:rsidP="002918D6">
      <w:pPr>
        <w:rPr>
          <w:rFonts w:asciiTheme="minorEastAsia" w:hAnsiTheme="minorEastAsia"/>
        </w:rPr>
      </w:pPr>
    </w:p>
    <w:p w:rsidR="002918D6" w:rsidRPr="00E41817" w:rsidRDefault="002918D6" w:rsidP="002918D6">
      <w:pPr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가</w:t>
      </w:r>
      <w:r>
        <w:rPr>
          <w:rFonts w:asciiTheme="minorEastAsia" w:hAnsiTheme="minorEastAsia" w:hint="eastAsia"/>
          <w:b/>
        </w:rPr>
        <w:t xml:space="preserve">. </w:t>
      </w:r>
      <w:r w:rsidRPr="00E41817">
        <w:rPr>
          <w:rFonts w:asciiTheme="minorEastAsia" w:hAnsiTheme="minorEastAsia" w:hint="eastAsia"/>
          <w:b/>
        </w:rPr>
        <w:t>JEUS</w:t>
      </w:r>
    </w:p>
    <w:p w:rsidR="002918D6" w:rsidRDefault="002918D6" w:rsidP="00CD3B9E">
      <w:r>
        <w:rPr>
          <w:rFonts w:hint="eastAsia"/>
        </w:rPr>
        <w:t>TmaxSoft 사의 JEUS를 사용하는 경우, CharacterEncodingFilter 필터를 사용하지않고 컨테이너가 제공하는 기능을 사용하여 처리할 수 있다. (CharacterEncodingFilter 필터를 사용하지 않아도 된다.) ${JEUS_HOME}/config/[호스트이름]/[컨테이너]/WEBMain.xml 파일에 encoding 설정을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18D6" w:rsidRPr="00EA3B9F" w:rsidTr="00CD3B9E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18D6" w:rsidRPr="00EA3B9F" w:rsidRDefault="002918D6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BMain.xml</w:t>
            </w:r>
          </w:p>
        </w:tc>
      </w:tr>
    </w:tbl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?xml version="1.0" encoding="UTF-8"?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web-container xmlns="http://www.tmaxsoft.com/xml/ns/jeus"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&lt;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group-name&gt;ICAP_HYUNDAICAPITAL&lt;/group-name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webserver-connection&gt;</w:t>
      </w:r>
    </w:p>
    <w:p w:rsidR="002918D6" w:rsidRPr="000D72F4" w:rsidRDefault="002918D6" w:rsidP="0094659C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&lt;/webserver-connection&gt;        </w:t>
      </w:r>
    </w:p>
    <w:p w:rsidR="002918D6" w:rsidRPr="000D72F4" w:rsidRDefault="0094659C" w:rsidP="008467D9">
      <w:pPr>
        <w:spacing w:beforeLines="50" w:before="120" w:after="0"/>
        <w:ind w:firstLineChars="400" w:firstLine="720"/>
        <w:rPr>
          <w:rFonts w:ascii="Courier New" w:hAnsi="Courier New" w:cs="Courier New"/>
          <w:sz w:val="18"/>
        </w:rPr>
      </w:pPr>
      <w:r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02610</wp:posOffset>
                </wp:positionH>
                <wp:positionV relativeFrom="paragraph">
                  <wp:posOffset>27807</wp:posOffset>
                </wp:positionV>
                <wp:extent cx="2381240" cy="2463421"/>
                <wp:effectExtent l="0" t="0" r="19685" b="13335"/>
                <wp:wrapNone/>
                <wp:docPr id="38" name="직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40" cy="2463421"/>
                        </a:xfrm>
                        <a:prstGeom prst="rect">
                          <a:avLst/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3FF0E53" id="직사각형 38" o:spid="_x0000_s1026" style="position:absolute;left:0;text-align:left;margin-left:31.7pt;margin-top:2.2pt;width:187.5pt;height:193.95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" filled="f" strokecolor="#243f60 [1604]" strokeweight="1pt"/>
            </w:pict>
          </mc:Fallback>
        </mc:AlternateContent>
      </w:r>
      <w:r w:rsidR="002918D6" w:rsidRPr="000D72F4">
        <w:rPr>
          <w:rFonts w:ascii="Courier New" w:hAnsi="Courier New" w:cs="Courier New"/>
          <w:sz w:val="18"/>
        </w:rPr>
        <w:t>&lt;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quest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response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    &lt;default&gt;utf-8&lt;/default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    &lt;/postdata-encoding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 xml:space="preserve">        &lt;/encoding&gt;</w:t>
      </w:r>
    </w:p>
    <w:p w:rsidR="002918D6" w:rsidRPr="000D72F4" w:rsidRDefault="002918D6" w:rsidP="008467D9">
      <w:pPr>
        <w:spacing w:beforeLines="50" w:before="120" w:after="0"/>
        <w:ind w:firstLineChars="200" w:firstLine="36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context-group&gt;</w:t>
      </w:r>
    </w:p>
    <w:p w:rsidR="002918D6" w:rsidRPr="000D72F4" w:rsidRDefault="002918D6" w:rsidP="008467D9">
      <w:pPr>
        <w:spacing w:beforeLines="50" w:before="120" w:after="0"/>
        <w:rPr>
          <w:rFonts w:ascii="Courier New" w:hAnsi="Courier New" w:cs="Courier New"/>
          <w:sz w:val="18"/>
        </w:rPr>
      </w:pPr>
      <w:r w:rsidRPr="000D72F4">
        <w:rPr>
          <w:rFonts w:ascii="Courier New" w:hAnsi="Courier New" w:cs="Courier New"/>
          <w:sz w:val="18"/>
        </w:rPr>
        <w:t>&lt;/web-container&gt;</w:t>
      </w:r>
    </w:p>
    <w:p w:rsidR="005F4CDF" w:rsidRPr="005F4CDF" w:rsidRDefault="005F4CDF" w:rsidP="005F4CDF"/>
    <w:p w:rsidR="00E931F2" w:rsidRDefault="00E931F2" w:rsidP="00E311F0">
      <w:pPr>
        <w:pStyle w:val="3"/>
      </w:pPr>
      <w:bookmarkStart w:id="20" w:name="_Toc348687375"/>
      <w:r>
        <w:rPr>
          <w:rFonts w:hint="eastAsia"/>
        </w:rPr>
        <w:lastRenderedPageBreak/>
        <w:t>하드웨어 및 소프트웨어 호환성</w:t>
      </w:r>
      <w:bookmarkEnd w:id="20"/>
    </w:p>
    <w:p w:rsidR="005979B9" w:rsidRDefault="005979B9" w:rsidP="005979B9">
      <w:pPr>
        <w:rPr>
          <w:rFonts w:asciiTheme="minorEastAsia" w:hAnsiTheme="minorEastAsia"/>
          <w:b/>
          <w:sz w:val="18"/>
          <w:szCs w:val="18"/>
        </w:rPr>
      </w:pPr>
      <w:r w:rsidRPr="00CC1E4D">
        <w:rPr>
          <w:rFonts w:hint="eastAsia"/>
        </w:rPr>
        <w:t>테스트된 프레임워크 기반의 응용프로그램 운영환경</w:t>
      </w:r>
      <w:r>
        <w:rPr>
          <w:rFonts w:hint="eastAsia"/>
        </w:rPr>
        <w:t xml:space="preserve">은 아래와 같다. </w:t>
      </w:r>
      <w:r w:rsidRPr="00CC1E4D">
        <w:t>기술되지 않은 운영시스템 또는 검증 여부에 체크되지 않는 경우지 설치가 불가능할 수 도 있다. 일반적으로 JDK 1.5 이상을 지원하는 운영시스템에서는 설치가 가능하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"/>
        <w:gridCol w:w="1164"/>
        <w:gridCol w:w="1164"/>
        <w:gridCol w:w="1164"/>
        <w:gridCol w:w="1164"/>
        <w:gridCol w:w="1164"/>
        <w:gridCol w:w="1164"/>
        <w:gridCol w:w="1165"/>
        <w:gridCol w:w="567"/>
      </w:tblGrid>
      <w:tr w:rsidR="00137701" w:rsidTr="00901633">
        <w:tc>
          <w:tcPr>
            <w:tcW w:w="4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NO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H/W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EB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WAS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AVA</w:t>
            </w:r>
          </w:p>
        </w:tc>
        <w:tc>
          <w:tcPr>
            <w:tcW w:w="1164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JDBC</w:t>
            </w:r>
          </w:p>
        </w:tc>
        <w:tc>
          <w:tcPr>
            <w:tcW w:w="1165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DBMS</w:t>
            </w:r>
          </w:p>
        </w:tc>
        <w:tc>
          <w:tcPr>
            <w:tcW w:w="567" w:type="dxa"/>
            <w:shd w:val="clear" w:color="auto" w:fill="A6A6A6" w:themeFill="background1" w:themeFillShade="A6"/>
            <w:vAlign w:val="center"/>
          </w:tcPr>
          <w:p w:rsidR="00137701" w:rsidRPr="00825372" w:rsidRDefault="00137701" w:rsidP="00901633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hint="eastAsia"/>
                <w:sz w:val="16"/>
                <w:szCs w:val="18"/>
              </w:rPr>
              <w:t>인증</w:t>
            </w:r>
          </w:p>
        </w:tc>
      </w:tr>
      <w:tr w:rsidR="00137701" w:rsidTr="00137701">
        <w:trPr>
          <w:trHeight w:val="404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1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p78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AIX 5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Weblogic 10.3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IBM Java 1.6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</w:rPr>
              <w:t>Oracle 10g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△</w:t>
            </w:r>
            <w:r w:rsidR="00FB178D">
              <w:rPr>
                <w:rStyle w:val="a9"/>
                <w:sz w:val="16"/>
                <w:szCs w:val="18"/>
              </w:rPr>
              <w:footnoteReference w:id="3"/>
            </w:r>
          </w:p>
        </w:tc>
      </w:tr>
      <w:tr w:rsidR="00137701" w:rsidTr="00137701">
        <w:trPr>
          <w:trHeight w:val="273"/>
        </w:trPr>
        <w:tc>
          <w:tcPr>
            <w:tcW w:w="4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>
              <w:rPr>
                <w:rFonts w:hint="eastAsia"/>
                <w:sz w:val="16"/>
                <w:szCs w:val="18"/>
              </w:rPr>
              <w:t>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p740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IX 6.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Apache 2.2.22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Tomcat 7.0.29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cs="Arial" w:hint="eastAsia"/>
                <w:color w:val="000000"/>
                <w:sz w:val="16"/>
                <w:szCs w:val="18"/>
              </w:rPr>
              <w:t>IBM Java 1.6.0 (64-bit)</w:t>
            </w:r>
          </w:p>
        </w:tc>
        <w:tc>
          <w:tcPr>
            <w:tcW w:w="1164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  <w:lang w:val="ko-KR"/>
              </w:rPr>
              <w:t xml:space="preserve">OJDBC </w:t>
            </w:r>
            <w:r w:rsidRPr="00825372">
              <w:rPr>
                <w:rFonts w:asciiTheme="minorEastAsia" w:hAnsiTheme="minorEastAsia"/>
                <w:sz w:val="16"/>
                <w:szCs w:val="18"/>
                <w:lang w:val="ko-KR"/>
              </w:rPr>
              <w:t>11.2.0.3.0</w:t>
            </w:r>
          </w:p>
        </w:tc>
        <w:tc>
          <w:tcPr>
            <w:tcW w:w="1165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Theme="minorEastAsia" w:hAnsiTheme="minorEastAsia" w:hint="eastAsia"/>
                <w:sz w:val="16"/>
                <w:szCs w:val="18"/>
              </w:rPr>
              <w:t>Oracle 11g (11.2.0.3.0)</w:t>
            </w:r>
          </w:p>
        </w:tc>
        <w:tc>
          <w:tcPr>
            <w:tcW w:w="567" w:type="dxa"/>
            <w:vAlign w:val="center"/>
          </w:tcPr>
          <w:p w:rsidR="00137701" w:rsidRPr="00825372" w:rsidRDefault="00137701" w:rsidP="000A0FB8">
            <w:pPr>
              <w:jc w:val="center"/>
              <w:rPr>
                <w:sz w:val="16"/>
                <w:szCs w:val="18"/>
              </w:rPr>
            </w:pPr>
            <w:r w:rsidRPr="00825372">
              <w:rPr>
                <w:rFonts w:ascii="맑은 고딕" w:eastAsia="맑은 고딕" w:hAnsi="맑은 고딕" w:hint="eastAsia"/>
                <w:noProof/>
                <w:sz w:val="16"/>
                <w:szCs w:val="18"/>
              </w:rPr>
              <w:t>○</w:t>
            </w:r>
          </w:p>
        </w:tc>
      </w:tr>
      <w:tr w:rsidR="00137701" w:rsidTr="00137701">
        <w:tc>
          <w:tcPr>
            <w:tcW w:w="4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4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1165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  <w:tc>
          <w:tcPr>
            <w:tcW w:w="567" w:type="dxa"/>
          </w:tcPr>
          <w:p w:rsidR="00137701" w:rsidRPr="00825372" w:rsidRDefault="00137701" w:rsidP="00052C6E">
            <w:pPr>
              <w:jc w:val="center"/>
              <w:rPr>
                <w:sz w:val="16"/>
                <w:szCs w:val="18"/>
              </w:rPr>
            </w:pPr>
          </w:p>
        </w:tc>
      </w:tr>
    </w:tbl>
    <w:p w:rsidR="00052C6E" w:rsidRPr="005979B9" w:rsidRDefault="00052C6E" w:rsidP="005979B9"/>
    <w:p w:rsidR="00E931F2" w:rsidRDefault="00E931F2" w:rsidP="00E311F0">
      <w:pPr>
        <w:pStyle w:val="2"/>
      </w:pPr>
      <w:bookmarkStart w:id="21" w:name="_Toc348687376"/>
      <w:r>
        <w:rPr>
          <w:rFonts w:hint="eastAsia"/>
        </w:rPr>
        <w:t>운영환경</w:t>
      </w:r>
      <w:bookmarkEnd w:id="21"/>
      <w:r>
        <w:rPr>
          <w:rFonts w:hint="eastAsia"/>
        </w:rPr>
        <w:t xml:space="preserve"> </w:t>
      </w:r>
    </w:p>
    <w:p w:rsidR="00E931F2" w:rsidRDefault="00E931F2" w:rsidP="00E311F0">
      <w:pPr>
        <w:pStyle w:val="3"/>
      </w:pPr>
      <w:bookmarkStart w:id="22" w:name="_Toc348687377"/>
      <w:r>
        <w:rPr>
          <w:rFonts w:hint="eastAsia"/>
        </w:rPr>
        <w:t>클러스터링</w:t>
      </w:r>
      <w:bookmarkEnd w:id="22"/>
    </w:p>
    <w:p w:rsidR="00E931F2" w:rsidRDefault="00E931F2" w:rsidP="00E311F0">
      <w:pPr>
        <w:pStyle w:val="3"/>
      </w:pPr>
      <w:bookmarkStart w:id="23" w:name="_Toc348687378"/>
      <w:r>
        <w:rPr>
          <w:rFonts w:hint="eastAsia"/>
        </w:rPr>
        <w:t>싱글사인온</w:t>
      </w:r>
      <w:bookmarkEnd w:id="23"/>
    </w:p>
    <w:p w:rsidR="00E931F2" w:rsidRDefault="00E931F2" w:rsidP="00E311F0">
      <w:pPr>
        <w:pStyle w:val="3"/>
      </w:pPr>
      <w:bookmarkStart w:id="24" w:name="_Toc348687379"/>
      <w:r>
        <w:rPr>
          <w:rFonts w:hint="eastAsia"/>
        </w:rPr>
        <w:t>서버튜닝</w:t>
      </w:r>
      <w:bookmarkEnd w:id="24"/>
    </w:p>
    <w:p w:rsidR="00E77BA5" w:rsidRDefault="00E77BA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9"/>
        <w:gridCol w:w="4053"/>
      </w:tblGrid>
      <w:tr w:rsidR="0092217F" w:rsidTr="00E442E7">
        <w:tc>
          <w:tcPr>
            <w:tcW w:w="3690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A3C5498" wp14:editId="3786292E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" name="직사각형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41471A2" id="직사각형 2" o:spid="_x0000_s1026" style="position:absolute;left:0;text-align:left;margin-left:178.5pt;margin-top:94.45pt;width:276.85pt;height: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  <w:tr w:rsidR="0092217F" w:rsidTr="00E442E7">
        <w:tc>
          <w:tcPr>
            <w:tcW w:w="9224" w:type="dxa"/>
            <w:gridSpan w:val="2"/>
          </w:tcPr>
          <w:p w:rsidR="0092217F" w:rsidRDefault="0092217F" w:rsidP="00BF6502">
            <w:pPr>
              <w:pStyle w:val="ae"/>
            </w:pPr>
            <w:bookmarkStart w:id="25" w:name="_Toc348687380"/>
            <w:r>
              <w:rPr>
                <w:rFonts w:eastAsiaTheme="majorHAnsi" w:hint="eastAsia"/>
              </w:rPr>
              <w:t>PART</w:t>
            </w:r>
            <w:r w:rsidR="00BF6502">
              <w:rPr>
                <w:rFonts w:eastAsiaTheme="majorHAnsi" w:hint="eastAsia"/>
              </w:rPr>
              <w:t>2</w:t>
            </w:r>
            <w:r>
              <w:rPr>
                <w:rFonts w:eastAsiaTheme="majorHAnsi" w:hint="eastAsia"/>
              </w:rPr>
              <w:t xml:space="preserve">. </w:t>
            </w:r>
            <w:r w:rsidR="00F026E4">
              <w:rPr>
                <w:rFonts w:hint="eastAsia"/>
              </w:rPr>
              <w:t>코어</w:t>
            </w:r>
            <w:r w:rsidR="00BF6502">
              <w:rPr>
                <w:rFonts w:hint="eastAsia"/>
              </w:rPr>
              <w:t>기술</w:t>
            </w:r>
            <w:bookmarkEnd w:id="25"/>
          </w:p>
        </w:tc>
      </w:tr>
      <w:tr w:rsidR="0092217F" w:rsidTr="00E442E7">
        <w:tc>
          <w:tcPr>
            <w:tcW w:w="3690" w:type="dxa"/>
          </w:tcPr>
          <w:p w:rsidR="0092217F" w:rsidRDefault="00BF6502" w:rsidP="00E442E7">
            <w:pPr>
              <w:widowControl/>
              <w:wordWrap/>
              <w:autoSpaceDE/>
              <w:autoSpaceDN/>
            </w:pPr>
            <w:r>
              <w:object w:dxaOrig="6657" w:dyaOrig="5139">
                <v:shape id="_x0000_i1032" type="#_x0000_t75" style="width:248.65pt;height:191.95pt" o:ole="">
                  <v:imagedata r:id="rId36" o:title=""/>
                </v:shape>
                <o:OLEObject Type="Embed" ProgID="Visio.Drawing.11" ShapeID="_x0000_i1032" DrawAspect="Content" ObjectID="_1422429310" r:id="rId37"/>
              </w:object>
            </w:r>
          </w:p>
        </w:tc>
        <w:tc>
          <w:tcPr>
            <w:tcW w:w="5534" w:type="dxa"/>
          </w:tcPr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  <w:p w:rsidR="0092217F" w:rsidRDefault="0092217F" w:rsidP="00E442E7">
            <w:pPr>
              <w:widowControl/>
              <w:wordWrap/>
              <w:autoSpaceDE/>
              <w:autoSpaceDN/>
            </w:pPr>
          </w:p>
        </w:tc>
      </w:tr>
    </w:tbl>
    <w:p w:rsidR="0092217F" w:rsidRPr="0092217F" w:rsidRDefault="0092217F">
      <w:pPr>
        <w:widowControl/>
        <w:wordWrap/>
        <w:autoSpaceDE/>
        <w:autoSpaceDN/>
      </w:pPr>
    </w:p>
    <w:p w:rsidR="0092217F" w:rsidRDefault="0092217F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304368" w:rsidP="00604532">
      <w:pPr>
        <w:pStyle w:val="1"/>
      </w:pPr>
      <w:bookmarkStart w:id="26" w:name="_Toc348687381"/>
      <w:r>
        <w:rPr>
          <w:rFonts w:hint="eastAsia"/>
        </w:rPr>
        <w:lastRenderedPageBreak/>
        <w:t>코어</w:t>
      </w:r>
      <w:r w:rsidR="009C0DFD">
        <w:rPr>
          <w:rFonts w:hint="eastAsia"/>
        </w:rPr>
        <w:t>기술</w:t>
      </w:r>
      <w:bookmarkEnd w:id="26"/>
    </w:p>
    <w:p w:rsidR="00947C4D" w:rsidRDefault="00304368" w:rsidP="00E311F0">
      <w:pPr>
        <w:pStyle w:val="2"/>
      </w:pPr>
      <w:bookmarkStart w:id="27" w:name="_Toc348687382"/>
      <w:r>
        <w:rPr>
          <w:rFonts w:hint="eastAsia"/>
        </w:rPr>
        <w:t>코어</w:t>
      </w:r>
      <w:r w:rsidR="00D826FB">
        <w:rPr>
          <w:rFonts w:hint="eastAsia"/>
        </w:rPr>
        <w:t xml:space="preserve"> </w:t>
      </w:r>
      <w:r w:rsidR="00947C4D">
        <w:rPr>
          <w:rFonts w:hint="eastAsia"/>
        </w:rPr>
        <w:t>컴포넌트</w:t>
      </w:r>
      <w:bookmarkEnd w:id="27"/>
    </w:p>
    <w:p w:rsidR="00947C4D" w:rsidRDefault="00947C4D" w:rsidP="00E311F0">
      <w:pPr>
        <w:pStyle w:val="3"/>
      </w:pPr>
      <w:bookmarkStart w:id="28" w:name="_Toc348687383"/>
      <w:r>
        <w:rPr>
          <w:rFonts w:hint="eastAsia"/>
        </w:rPr>
        <w:t>Bootstrap</w:t>
      </w:r>
      <w:bookmarkEnd w:id="28"/>
    </w:p>
    <w:p w:rsidR="00443B5E" w:rsidRDefault="00443B5E" w:rsidP="006F7701">
      <w:r w:rsidRPr="003238C4">
        <w:rPr>
          <w:rFonts w:hint="eastAsia"/>
        </w:rPr>
        <w:t xml:space="preserve">ARCHITECTURE 2.0 은 다양한 환경에서 개발 및 운용을 </w:t>
      </w:r>
      <w:r>
        <w:rPr>
          <w:rFonts w:hint="eastAsia"/>
        </w:rPr>
        <w:t xml:space="preserve">위한 </w:t>
      </w:r>
      <w:r w:rsidRPr="003238C4">
        <w:rPr>
          <w:rFonts w:hint="eastAsia"/>
        </w:rPr>
        <w:t xml:space="preserve">설정파일들을 미리 가지고 있으며 최소한의 설정 만으로 웹 어플리케이션을 개발 할 수 있도록 </w:t>
      </w:r>
      <w:r>
        <w:rPr>
          <w:rFonts w:hint="eastAsia"/>
        </w:rPr>
        <w:t>지원</w:t>
      </w:r>
      <w:r w:rsidR="000A276F">
        <w:rPr>
          <w:rFonts w:hint="eastAsia"/>
        </w:rPr>
        <w:t>하고 있다</w:t>
      </w:r>
      <w:r w:rsidRPr="003238C4">
        <w:rPr>
          <w:rFonts w:hint="eastAsia"/>
        </w:rPr>
        <w:t>.</w:t>
      </w:r>
      <w:r>
        <w:rPr>
          <w:rFonts w:hint="eastAsia"/>
        </w:rPr>
        <w:t xml:space="preserve"> </w:t>
      </w:r>
      <w:r w:rsidR="000A276F" w:rsidRPr="003238C4">
        <w:rPr>
          <w:rFonts w:hint="eastAsia"/>
        </w:rPr>
        <w:t>ARCHITECTURE 2.0</w:t>
      </w:r>
      <w:r w:rsidR="000A276F">
        <w:rPr>
          <w:rFonts w:hint="eastAsia"/>
        </w:rPr>
        <w:t xml:space="preserve"> for JAVA 의 코어 컴포넌트들은 Spring 이 제공하는 컨테이너 기술을 기반으로 하고 있으며 설정의 재사용을 위하여 미리 설정된 spring xml 파일들과 함께 제공된다. 또한 이들 컴포넌트들은 응용프로그램 홈 경로에 위치하고 있는 startup-config.xml 파일에 정의된 정보에 따라 동작하도록 되어 있다.</w:t>
      </w:r>
    </w:p>
    <w:p w:rsidR="000A276F" w:rsidRPr="000A276F" w:rsidRDefault="000A276F" w:rsidP="006F7701"/>
    <w:p w:rsidR="00443B5E" w:rsidRPr="007F1377" w:rsidRDefault="00443B5E" w:rsidP="007F1377">
      <w:pPr>
        <w:keepNext/>
        <w:jc w:val="center"/>
        <w:rPr>
          <w:rFonts w:asciiTheme="minorEastAsia" w:hAnsiTheme="minorEastAsia" w:cs="Courier New"/>
          <w:b/>
          <w:bCs/>
          <w:color w:val="000000"/>
          <w:sz w:val="18"/>
        </w:rPr>
      </w:pPr>
      <w:r>
        <w:object w:dxaOrig="5633" w:dyaOrig="5318">
          <v:shape id="_x0000_i1033" type="#_x0000_t75" style="width:243.35pt;height:228.95pt" o:ole="">
            <v:imagedata r:id="rId38" o:title=""/>
          </v:shape>
          <o:OLEObject Type="Embed" ProgID="Visio.Drawing.11" ShapeID="_x0000_i1033" DrawAspect="Content" ObjectID="_1422429311" r:id="rId39"/>
        </w:object>
      </w:r>
      <w:r>
        <w:rPr>
          <w:rFonts w:hint="eastAsia"/>
        </w:rPr>
        <w:br/>
      </w:r>
      <w:bookmarkStart w:id="29" w:name="_Ref335814121"/>
      <w:bookmarkStart w:id="30" w:name="_Ref335814113"/>
      <w:r w:rsidRPr="007F1377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bookmarkEnd w:id="29"/>
      <w:r w:rsidRPr="007F1377">
        <w:rPr>
          <w:rFonts w:hint="eastAsia"/>
          <w:b/>
          <w:sz w:val="18"/>
        </w:rPr>
        <w:t xml:space="preserve"> 응용프로그램은 startup-config.xml 의 설정에 따라 동작하게 된다</w:t>
      </w:r>
      <w:bookmarkEnd w:id="30"/>
    </w:p>
    <w:p w:rsidR="00443B5E" w:rsidRPr="00CE39E8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C8318C" w:rsidP="006F7701">
      <w:r>
        <w:t>부스트랩</w:t>
      </w:r>
      <w:r>
        <w:rPr>
          <w:rFonts w:hint="eastAsia"/>
        </w:rPr>
        <w:t xml:space="preserve"> 응용프로그램 컨텍스트를 위한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 xml:space="preserve">xml </w:t>
      </w:r>
      <w:r w:rsidR="00E05BA6">
        <w:rPr>
          <w:rFonts w:hint="eastAsia"/>
        </w:rPr>
        <w:t>(필수 코어 컴포넌트들을 정의하는)</w:t>
      </w:r>
      <w:r w:rsidR="00443B5E">
        <w:rPr>
          <w:rFonts w:hint="eastAsia"/>
        </w:rPr>
        <w:t xml:space="preserve">설정들은 자동으로 선택되어 로드 되며, </w:t>
      </w:r>
      <w:r>
        <w:rPr>
          <w:rFonts w:hint="eastAsia"/>
        </w:rPr>
        <w:t>응용프로그램 컨텍스트(</w:t>
      </w:r>
      <w:r w:rsidR="00443B5E">
        <w:rPr>
          <w:rFonts w:hint="eastAsia"/>
        </w:rPr>
        <w:t>Application Context에</w:t>
      </w:r>
      <w:r>
        <w:rPr>
          <w:rFonts w:hint="eastAsia"/>
        </w:rPr>
        <w:t>)</w:t>
      </w:r>
      <w:r w:rsidR="00443B5E">
        <w:rPr>
          <w:rFonts w:hint="eastAsia"/>
        </w:rPr>
        <w:t xml:space="preserve"> 해당하는 </w:t>
      </w:r>
      <w:r w:rsidR="000A276F">
        <w:rPr>
          <w:rFonts w:hint="eastAsia"/>
        </w:rPr>
        <w:t xml:space="preserve">spring </w:t>
      </w:r>
      <w:r w:rsidR="00443B5E">
        <w:rPr>
          <w:rFonts w:hint="eastAsia"/>
        </w:rPr>
        <w:t>xml 들은</w:t>
      </w:r>
      <w:r w:rsidR="006F7701">
        <w:rPr>
          <w:rFonts w:hint="eastAsia"/>
        </w:rPr>
        <w:t xml:space="preserve"> 개발자 또는 </w:t>
      </w:r>
      <w:r w:rsidR="000A276F">
        <w:t>운영자</w:t>
      </w:r>
      <w:r w:rsidR="000A276F">
        <w:rPr>
          <w:rFonts w:hint="eastAsia"/>
        </w:rPr>
        <w:t xml:space="preserve">가 </w:t>
      </w:r>
      <w:r w:rsidR="00443B5E">
        <w:rPr>
          <w:rFonts w:hint="eastAsia"/>
        </w:rPr>
        <w:t xml:space="preserve">WEB-INF/context-config/webApplicaitonContext.xml 파일에 정의하여 선택적으로 </w:t>
      </w:r>
      <w:r w:rsidR="000A276F">
        <w:rPr>
          <w:rFonts w:hint="eastAsia"/>
        </w:rPr>
        <w:t xml:space="preserve">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239"/>
        <w:gridCol w:w="4573"/>
        <w:gridCol w:w="3322"/>
      </w:tblGrid>
      <w:tr w:rsidR="00443B5E" w:rsidTr="00D87437">
        <w:tc>
          <w:tcPr>
            <w:tcW w:w="1239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lastRenderedPageBreak/>
              <w:t>구분</w:t>
            </w:r>
          </w:p>
        </w:tc>
        <w:tc>
          <w:tcPr>
            <w:tcW w:w="4573" w:type="dxa"/>
            <w:tcBorders>
              <w:bottom w:val="double" w:sz="4" w:space="0" w:color="auto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설정</w:t>
            </w:r>
          </w:p>
        </w:tc>
        <w:tc>
          <w:tcPr>
            <w:tcW w:w="3322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/>
                <w:bCs/>
                <w:color w:val="FFFFFF" w:themeColor="background1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/>
                <w:bCs/>
                <w:color w:val="FFFFFF" w:themeColor="background1"/>
                <w:sz w:val="18"/>
              </w:rPr>
              <w:t>내용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top w:val="double" w:sz="4" w:space="0" w:color="auto"/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Bootstrap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tcBorders>
              <w:top w:val="double" w:sz="4" w:space="0" w:color="auto"/>
            </w:tcBorders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bootstrap-context.xml</w:t>
            </w:r>
          </w:p>
        </w:tc>
        <w:tc>
          <w:tcPr>
            <w:tcW w:w="3322" w:type="dxa"/>
            <w:tcBorders>
              <w:top w:val="double" w:sz="4" w:space="0" w:color="auto"/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필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plugi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플러그인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tabase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데이터베이스 연결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dao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DAO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META-INF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services</w:t>
            </w: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/default-transaction-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로컬 트랜잭션 컴포넌트 정의</w:t>
            </w:r>
          </w:p>
        </w:tc>
      </w:tr>
      <w:tr w:rsidR="00443B5E" w:rsidTr="00D87437">
        <w:tc>
          <w:tcPr>
            <w:tcW w:w="1239" w:type="dxa"/>
            <w:vMerge w:val="restart"/>
            <w:tcBorders>
              <w:left w:val="nil"/>
            </w:tcBorders>
            <w:vAlign w:val="center"/>
          </w:tcPr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Application</w:t>
            </w:r>
          </w:p>
          <w:p w:rsidR="00443B5E" w:rsidRPr="00D87437" w:rsidRDefault="00443B5E" w:rsidP="00E442E7">
            <w:pPr>
              <w:jc w:val="center"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</w:t>
            </w: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transactio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어노테이션 트랜잭션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oracle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Oracle LOB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i18n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국제화 컴포넌트 정의</w:t>
            </w:r>
          </w:p>
        </w:tc>
      </w:tr>
      <w:tr w:rsidR="00443B5E" w:rsidTr="00D87437">
        <w:tc>
          <w:tcPr>
            <w:tcW w:w="1239" w:type="dxa"/>
            <w:vMerge/>
            <w:tcBorders>
              <w:left w:val="nil"/>
            </w:tcBorders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</w:p>
        </w:tc>
        <w:tc>
          <w:tcPr>
            <w:tcW w:w="4573" w:type="dxa"/>
            <w:vAlign w:val="center"/>
          </w:tcPr>
          <w:p w:rsidR="00443B5E" w:rsidRPr="00D87437" w:rsidRDefault="00443B5E" w:rsidP="00E442E7">
            <w:pPr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context/</w:t>
            </w:r>
            <w:r w:rsidRPr="00D87437">
              <w:rPr>
                <w:rFonts w:asciiTheme="minorEastAsia" w:hAnsiTheme="minorEastAsia" w:cs="Courier New"/>
                <w:bCs/>
                <w:color w:val="000000"/>
                <w:sz w:val="18"/>
              </w:rPr>
              <w:t>utilSubsystemContext.xml</w:t>
            </w:r>
          </w:p>
        </w:tc>
        <w:tc>
          <w:tcPr>
            <w:tcW w:w="3322" w:type="dxa"/>
            <w:tcBorders>
              <w:right w:val="nil"/>
            </w:tcBorders>
          </w:tcPr>
          <w:p w:rsidR="00443B5E" w:rsidRPr="00D87437" w:rsidRDefault="00443B5E" w:rsidP="00E442E7">
            <w:pPr>
              <w:keepNext/>
              <w:rPr>
                <w:rFonts w:asciiTheme="minorEastAsia" w:hAnsiTheme="minorEastAsia" w:cs="Courier New"/>
                <w:bCs/>
                <w:color w:val="000000"/>
                <w:sz w:val="18"/>
              </w:rPr>
            </w:pPr>
            <w:r w:rsidRPr="00D87437">
              <w:rPr>
                <w:rFonts w:asciiTheme="minorEastAsia" w:hAnsiTheme="minorEastAsia" w:cs="Courier New" w:hint="eastAsia"/>
                <w:bCs/>
                <w:color w:val="000000"/>
                <w:sz w:val="18"/>
              </w:rPr>
              <w:t>유틸리티 컴포넌트 정의</w:t>
            </w:r>
          </w:p>
        </w:tc>
      </w:tr>
    </w:tbl>
    <w:p w:rsidR="00443B5E" w:rsidRPr="00931864" w:rsidRDefault="00443B5E" w:rsidP="00443B5E">
      <w:pPr>
        <w:pStyle w:val="a8"/>
        <w:jc w:val="center"/>
        <w:rPr>
          <w:rFonts w:asciiTheme="minorEastAsia" w:eastAsiaTheme="minorEastAsia" w:hAnsiTheme="minorEastAsia" w:cs="Courier New"/>
          <w:bCs w:val="0"/>
          <w:color w:val="000000"/>
          <w:sz w:val="18"/>
        </w:rPr>
      </w:pPr>
      <w:r w:rsidRPr="00931864">
        <w:rPr>
          <w:sz w:val="18"/>
        </w:rPr>
        <w:t xml:space="preserve">표 </w:t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TYLEREF 1 \s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3</w:t>
      </w:r>
      <w:r w:rsidRPr="00931864">
        <w:rPr>
          <w:sz w:val="18"/>
        </w:rPr>
        <w:fldChar w:fldCharType="end"/>
      </w:r>
      <w:r w:rsidRPr="00931864">
        <w:rPr>
          <w:sz w:val="18"/>
        </w:rPr>
        <w:noBreakHyphen/>
      </w:r>
      <w:r w:rsidRPr="00931864">
        <w:rPr>
          <w:sz w:val="18"/>
        </w:rPr>
        <w:fldChar w:fldCharType="begin"/>
      </w:r>
      <w:r w:rsidRPr="00931864">
        <w:rPr>
          <w:sz w:val="18"/>
        </w:rPr>
        <w:instrText xml:space="preserve"> SEQ 표 \* ARABIC \s 1 </w:instrText>
      </w:r>
      <w:r w:rsidRPr="00931864">
        <w:rPr>
          <w:sz w:val="18"/>
        </w:rPr>
        <w:fldChar w:fldCharType="separate"/>
      </w:r>
      <w:r w:rsidR="007F1377">
        <w:rPr>
          <w:noProof/>
          <w:sz w:val="18"/>
        </w:rPr>
        <w:t>1</w:t>
      </w:r>
      <w:r w:rsidRPr="00931864">
        <w:rPr>
          <w:sz w:val="18"/>
        </w:rPr>
        <w:fldChar w:fldCharType="end"/>
      </w:r>
      <w:r w:rsidRPr="00931864">
        <w:rPr>
          <w:rFonts w:hint="eastAsia"/>
          <w:sz w:val="18"/>
        </w:rPr>
        <w:t xml:space="preserve"> </w:t>
      </w:r>
      <w:r w:rsidRPr="00931864">
        <w:rPr>
          <w:sz w:val="18"/>
        </w:rPr>
        <w:t>기정의된</w:t>
      </w:r>
      <w:r w:rsidRPr="00931864">
        <w:rPr>
          <w:rFonts w:hint="eastAsia"/>
          <w:sz w:val="18"/>
        </w:rPr>
        <w:t xml:space="preserve"> Bootstrap </w:t>
      </w:r>
      <w:r w:rsidRPr="00931864">
        <w:rPr>
          <w:sz w:val="18"/>
        </w:rPr>
        <w:t>와</w:t>
      </w:r>
      <w:r w:rsidRPr="00931864">
        <w:rPr>
          <w:rFonts w:hint="eastAsia"/>
          <w:sz w:val="18"/>
        </w:rPr>
        <w:t xml:space="preserve"> Application 컨텍스트를 위한 spring xml</w:t>
      </w:r>
    </w:p>
    <w:p w:rsidR="00443B5E" w:rsidRDefault="00443B5E" w:rsidP="00443B5E">
      <w:pPr>
        <w:rPr>
          <w:rFonts w:asciiTheme="minorEastAsia" w:hAnsiTheme="minorEastAsia" w:cs="Courier New"/>
          <w:bCs/>
          <w:color w:val="000000"/>
        </w:rPr>
      </w:pPr>
    </w:p>
    <w:p w:rsidR="00443B5E" w:rsidRDefault="0043155F" w:rsidP="00E110DD">
      <w:pPr>
        <w:adjustRightInd w:val="0"/>
        <w:spacing w:line="288" w:lineRule="auto"/>
        <w:jc w:val="left"/>
        <w:rPr>
          <w:rFonts w:ascii="맑은 고딕" w:eastAsia="맑은 고딕" w:cs="맑은 고딕"/>
          <w:color w:val="000000"/>
        </w:rPr>
      </w:pPr>
      <w:r>
        <w:rPr>
          <w:rFonts w:asciiTheme="minorEastAsia" w:hAnsiTheme="minorEastAsia" w:cs="Courier New" w:hint="eastAsia"/>
          <w:bCs/>
          <w:color w:val="000000"/>
        </w:rPr>
        <w:t xml:space="preserve">응용프로그램은 startup-config.xml 설정 정보에 따라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Bootstartp </w:t>
      </w:r>
      <w:r>
        <w:rPr>
          <w:rFonts w:asciiTheme="minorEastAsia" w:hAnsiTheme="minorEastAsia" w:cs="Courier New" w:hint="eastAsia"/>
          <w:bCs/>
          <w:color w:val="000000"/>
        </w:rPr>
        <w:t>클래스에의하여 시작</w:t>
      </w:r>
      <w:r w:rsidR="00B207D8">
        <w:rPr>
          <w:rFonts w:asciiTheme="minorEastAsia" w:hAnsiTheme="minorEastAsia" w:cs="Courier New" w:hint="eastAsia"/>
          <w:bCs/>
          <w:color w:val="000000"/>
        </w:rPr>
        <w:t>되고 종료</w:t>
      </w:r>
      <w:r>
        <w:rPr>
          <w:rFonts w:asciiTheme="minorEastAsia" w:hAnsiTheme="minorEastAsia" w:cs="Courier New" w:hint="eastAsia"/>
          <w:bCs/>
          <w:color w:val="000000"/>
        </w:rPr>
        <w:t>된다.</w:t>
      </w:r>
      <w:r w:rsidR="00B207D8">
        <w:rPr>
          <w:rFonts w:asciiTheme="minorEastAsia" w:hAnsiTheme="minorEastAsia" w:cs="Courier New" w:hint="eastAsia"/>
          <w:bCs/>
          <w:color w:val="000000"/>
        </w:rPr>
        <w:t xml:space="preserve"> Bootstrap 클래스가 언제 응용프로그램을 시작하고 종료할 것인가는 </w:t>
      </w:r>
      <w:r w:rsidR="00443B5E">
        <w:rPr>
          <w:rFonts w:asciiTheme="minorEastAsia" w:hAnsiTheme="minorEastAsia" w:cs="Courier New" w:hint="eastAsia"/>
          <w:bCs/>
          <w:color w:val="000000"/>
        </w:rPr>
        <w:t xml:space="preserve">서블릿 리스너 기술을 사용하는 </w:t>
      </w:r>
      <w:r w:rsidR="00443B5E">
        <w:rPr>
          <w:rFonts w:ascii="맑은 고딕" w:eastAsia="맑은 고딕" w:cs="맑은 고딕"/>
          <w:color w:val="000000"/>
        </w:rPr>
        <w:t>WebApplicationContextLoaderListener</w:t>
      </w:r>
      <w:r w:rsidR="00443B5E">
        <w:rPr>
          <w:rFonts w:ascii="맑은 고딕" w:eastAsia="맑은 고딕" w:cs="맑은 고딕" w:hint="eastAsia"/>
          <w:color w:val="000000"/>
        </w:rPr>
        <w:t xml:space="preserve"> 클래스</w:t>
      </w:r>
      <w:r w:rsidR="00B207D8">
        <w:rPr>
          <w:rFonts w:ascii="맑은 고딕" w:eastAsia="맑은 고딕" w:cs="맑은 고딕" w:hint="eastAsia"/>
          <w:color w:val="000000"/>
        </w:rPr>
        <w:t xml:space="preserve"> 전달되는 이벤트에 의하여 구현된다. </w:t>
      </w:r>
    </w:p>
    <w:p w:rsidR="00F46996" w:rsidRPr="00B75DA8" w:rsidRDefault="00F46996" w:rsidP="00E110DD">
      <w:pPr>
        <w:adjustRightInd w:val="0"/>
        <w:spacing w:line="288" w:lineRule="auto"/>
        <w:jc w:val="left"/>
        <w:rPr>
          <w:rFonts w:asciiTheme="minorEastAsia" w:hAnsiTheme="minorEastAsia" w:cs="Courier New"/>
          <w:bCs/>
          <w:color w:val="000000"/>
        </w:rPr>
      </w:pPr>
    </w:p>
    <w:p w:rsidR="00443B5E" w:rsidRPr="00931864" w:rsidRDefault="00443B5E" w:rsidP="00B30ACD">
      <w:pPr>
        <w:keepNext/>
        <w:jc w:val="center"/>
        <w:rPr>
          <w:rFonts w:asciiTheme="minorEastAsia" w:hAnsiTheme="minorEastAsia" w:cs="Courier New"/>
          <w:bCs/>
          <w:color w:val="000000"/>
          <w:sz w:val="18"/>
        </w:rPr>
      </w:pPr>
      <w:r>
        <w:object w:dxaOrig="14249" w:dyaOrig="8385">
          <v:shape id="_x0000_i1034" type="#_x0000_t75" style="width:486.6pt;height:287.2pt" o:ole="">
            <v:imagedata r:id="rId40" o:title=""/>
          </v:shape>
          <o:OLEObject Type="Embed" ProgID="Visio.Drawing.11" ShapeID="_x0000_i1034" DrawAspect="Content" ObjectID="_1422429312" r:id="rId41"/>
        </w:object>
      </w:r>
      <w:r w:rsidRPr="00B30ACD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B30ACD">
        <w:rPr>
          <w:rFonts w:hint="eastAsia"/>
          <w:b/>
          <w:sz w:val="18"/>
        </w:rPr>
        <w:t xml:space="preserve"> Bootstrap 에 의하여 응용프로그램이 시작되는 것을 보여주는 시퀀스 다이어그램</w:t>
      </w:r>
    </w:p>
    <w:p w:rsidR="00443B5E" w:rsidRPr="00443B5E" w:rsidRDefault="00443B5E" w:rsidP="00443B5E"/>
    <w:p w:rsidR="00B30ACD" w:rsidRDefault="00947C4D" w:rsidP="00E311F0">
      <w:pPr>
        <w:pStyle w:val="3"/>
      </w:pPr>
      <w:bookmarkStart w:id="31" w:name="_Toc348687384"/>
      <w:r>
        <w:rPr>
          <w:rFonts w:hint="eastAsia"/>
        </w:rPr>
        <w:lastRenderedPageBreak/>
        <w:t>ApplicationProperties</w:t>
      </w:r>
      <w:bookmarkEnd w:id="31"/>
    </w:p>
    <w:p w:rsidR="00FA2940" w:rsidRPr="00E82958" w:rsidRDefault="00E43188" w:rsidP="00FA2940">
      <w:r w:rsidRPr="003238C4">
        <w:rPr>
          <w:rFonts w:hint="eastAsia"/>
        </w:rPr>
        <w:t xml:space="preserve">ARCHITECTURE 2.0 </w:t>
      </w:r>
      <w:r>
        <w:rPr>
          <w:rFonts w:hint="eastAsia"/>
        </w:rPr>
        <w:t xml:space="preserve">플랫폼이 제공하는 </w:t>
      </w:r>
      <w:r w:rsidR="00FA2940">
        <w:rPr>
          <w:rFonts w:hint="eastAsia"/>
        </w:rPr>
        <w:t>코어 컴포넌트들은</w:t>
      </w:r>
      <w:r w:rsidR="00B95DA7">
        <w:rPr>
          <w:rFonts w:hint="eastAsia"/>
        </w:rPr>
        <w:t xml:space="preserve"> 로컬에 저장된</w:t>
      </w:r>
      <w:r w:rsidR="00FA2940">
        <w:rPr>
          <w:rFonts w:hint="eastAsia"/>
        </w:rPr>
        <w:t xml:space="preserve"> startup-config.xml 파일의 설정</w:t>
      </w:r>
      <w:r w:rsidR="00B95DA7">
        <w:rPr>
          <w:rFonts w:hint="eastAsia"/>
        </w:rPr>
        <w:t xml:space="preserve"> 값</w:t>
      </w:r>
      <w:r w:rsidR="00FA2940">
        <w:rPr>
          <w:rFonts w:hint="eastAsia"/>
        </w:rPr>
        <w:t>에 따라 동작</w:t>
      </w:r>
      <w:r w:rsidR="00BB6EBD">
        <w:rPr>
          <w:rFonts w:hint="eastAsia"/>
        </w:rPr>
        <w:t xml:space="preserve">한다. </w:t>
      </w:r>
      <w:r w:rsidR="0003317D">
        <w:rPr>
          <w:rFonts w:hint="eastAsia"/>
        </w:rPr>
        <w:t xml:space="preserve">startup-config.xml 설정 정보은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ApplicationProperties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클래스 형태로 제공되며, </w:t>
      </w:r>
      <w:r w:rsidR="0003317D">
        <w:rPr>
          <w:rFonts w:asciiTheme="minorEastAsia" w:hAnsiTheme="minorEastAsia" w:cs="Courier New" w:hint="eastAsia"/>
          <w:bCs/>
          <w:color w:val="000000"/>
        </w:rPr>
        <w:t xml:space="preserve">Bootstrap 에 의하여 초기화되는 </w:t>
      </w:r>
      <w:r w:rsidR="0003317D" w:rsidRPr="0003317D">
        <w:rPr>
          <w:rFonts w:hint="eastAsia"/>
        </w:rPr>
        <w:t xml:space="preserve">Repository </w:t>
      </w:r>
      <w:r w:rsidR="0003317D" w:rsidRPr="0003317D">
        <w:t>의</w:t>
      </w:r>
      <w:r w:rsidR="0003317D" w:rsidRPr="0003317D">
        <w:rPr>
          <w:rFonts w:hint="eastAsia"/>
        </w:rPr>
        <w:t xml:space="preserve"> </w:t>
      </w:r>
      <w:r w:rsidR="0003317D" w:rsidRPr="0003317D">
        <w:rPr>
          <w:rFonts w:ascii="맑은 고딕" w:eastAsia="맑은 고딕" w:cs="맑은 고딕"/>
          <w:color w:val="000000"/>
          <w:kern w:val="0"/>
          <w:szCs w:val="20"/>
        </w:rPr>
        <w:t>getSetupApplicationProperties</w:t>
      </w:r>
      <w:r w:rsidR="0003317D" w:rsidRPr="0003317D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함수</w:t>
      </w:r>
      <w:r w:rsidR="0003317D">
        <w:rPr>
          <w:rFonts w:ascii="맑은 고딕" w:eastAsia="맑은 고딕" w:cs="맑은 고딕" w:hint="eastAsia"/>
          <w:color w:val="000000"/>
          <w:kern w:val="0"/>
          <w:szCs w:val="20"/>
        </w:rPr>
        <w:t>를 통하여</w:t>
      </w:r>
      <w:r w:rsidR="00E82958">
        <w:rPr>
          <w:rFonts w:ascii="맑은 고딕" w:eastAsia="맑은 고딕" w:cs="맑은 고딕" w:hint="eastAsia"/>
          <w:color w:val="000000"/>
          <w:kern w:val="0"/>
          <w:szCs w:val="20"/>
        </w:rPr>
        <w:t xml:space="preserve"> 제공된다. 다음은 그림은 </w:t>
      </w:r>
      <w:r w:rsidR="00E82958">
        <w:rPr>
          <w:rFonts w:hint="eastAsia"/>
        </w:rPr>
        <w:t>startup-config.xml 의 XML 노드 구성을 보여주고 이다.</w:t>
      </w:r>
    </w:p>
    <w:p w:rsidR="00B95DA7" w:rsidRPr="00E34891" w:rsidRDefault="00B95DA7" w:rsidP="00FA2940">
      <w:pPr>
        <w:rPr>
          <w:rFonts w:asciiTheme="minorEastAsia" w:hAnsiTheme="minorEastAsia" w:cs="Courier New"/>
          <w:bCs/>
          <w:color w:val="000000"/>
        </w:rPr>
      </w:pPr>
    </w:p>
    <w:p w:rsidR="00FA2940" w:rsidRPr="006F49C6" w:rsidRDefault="00AA601F" w:rsidP="006F49C6">
      <w:pPr>
        <w:keepNext/>
        <w:jc w:val="center"/>
        <w:rPr>
          <w:b/>
          <w:sz w:val="18"/>
        </w:rPr>
      </w:pPr>
      <w:r>
        <w:object w:dxaOrig="8711" w:dyaOrig="10413">
          <v:shape id="_x0000_i1035" type="#_x0000_t75" style="width:360.2pt;height:430.05pt" o:ole="">
            <v:imagedata r:id="rId42" o:title=""/>
          </v:shape>
          <o:OLEObject Type="Embed" ProgID="Visio.Drawing.11" ShapeID="_x0000_i1035" DrawAspect="Content" ObjectID="_1422429313" r:id="rId43"/>
        </w:object>
      </w:r>
      <w:r w:rsidR="00FA2940">
        <w:rPr>
          <w:rFonts w:hint="eastAsia"/>
        </w:rPr>
        <w:br/>
      </w:r>
      <w:r w:rsidR="00FA2940" w:rsidRPr="006F49C6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FA2940" w:rsidRPr="006F49C6">
        <w:rPr>
          <w:rFonts w:hint="eastAsia"/>
          <w:b/>
          <w:sz w:val="18"/>
        </w:rPr>
        <w:t xml:space="preserve"> startup-config.xml 의 노드 구조</w:t>
      </w:r>
    </w:p>
    <w:p w:rsidR="00FA2940" w:rsidRDefault="00FA2940" w:rsidP="00FA2940"/>
    <w:p w:rsidR="00947C4D" w:rsidRDefault="00947C4D" w:rsidP="002C4E31">
      <w:pPr>
        <w:pStyle w:val="3"/>
      </w:pPr>
      <w:bookmarkStart w:id="32" w:name="_Toc348687385"/>
      <w:r>
        <w:rPr>
          <w:rFonts w:hint="eastAsia"/>
        </w:rPr>
        <w:lastRenderedPageBreak/>
        <w:t>ApplicationHelper</w:t>
      </w:r>
      <w:bookmarkEnd w:id="32"/>
    </w:p>
    <w:p w:rsidR="00A44361" w:rsidRDefault="00A44361" w:rsidP="00A44361">
      <w:r>
        <w:rPr>
          <w:rFonts w:hint="eastAsia"/>
        </w:rPr>
        <w:t>Bootstrap 클래스에 의해 시작된 Bootstrap</w:t>
      </w:r>
      <w:r w:rsidR="006A7E25">
        <w:rPr>
          <w:rFonts w:hint="eastAsia"/>
        </w:rPr>
        <w:t xml:space="preserve"> Context</w:t>
      </w:r>
      <w:r>
        <w:rPr>
          <w:rFonts w:hint="eastAsia"/>
        </w:rPr>
        <w:t xml:space="preserve"> 와 Application Context </w:t>
      </w:r>
      <w:r w:rsidR="006A7E25">
        <w:rPr>
          <w:rFonts w:hint="eastAsia"/>
        </w:rPr>
        <w:t>의</w:t>
      </w:r>
      <w:r>
        <w:rPr>
          <w:rFonts w:hint="eastAsia"/>
        </w:rPr>
        <w:t xml:space="preserve"> 콤포넌트들은 ApplicationHelper 클래스의 getComponent 함수를 이용하여 사용할 수 있다. </w:t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  <w:r w:rsidRPr="00A44361">
        <w:rPr>
          <w:rFonts w:ascii="맑은 고딕" w:eastAsia="맑은 고딕" w:cs="맑은 고딕"/>
          <w:color w:val="000000"/>
          <w:sz w:val="18"/>
        </w:rPr>
        <w:tab/>
      </w:r>
    </w:p>
    <w:p w:rsidR="00A44361" w:rsidRPr="00A44361" w:rsidRDefault="00A44361" w:rsidP="00A44361">
      <w:pPr>
        <w:pStyle w:val="a7"/>
        <w:numPr>
          <w:ilvl w:val="0"/>
          <w:numId w:val="12"/>
        </w:numPr>
        <w:wordWrap/>
        <w:adjustRightInd w:val="0"/>
        <w:spacing w:beforeLines="50" w:before="120" w:after="0" w:line="240" w:lineRule="auto"/>
        <w:ind w:leftChars="0"/>
        <w:jc w:val="left"/>
        <w:rPr>
          <w:sz w:val="18"/>
        </w:rPr>
      </w:pPr>
      <w:r w:rsidRPr="00A44361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&lt;T&gt; T getComponent</w:t>
      </w:r>
      <w:r w:rsidRPr="00A44361">
        <w:rPr>
          <w:rFonts w:ascii="맑은 고딕" w:eastAsia="맑은 고딕" w:cs="맑은 고딕" w:hint="eastAsia"/>
          <w:color w:val="000000"/>
          <w:sz w:val="18"/>
        </w:rPr>
        <w:t xml:space="preserve"> </w:t>
      </w:r>
      <w:r w:rsidRPr="00A44361">
        <w:rPr>
          <w:rFonts w:ascii="맑은 고딕" w:eastAsia="맑은 고딕" w:cs="맑은 고딕"/>
          <w:color w:val="000000"/>
          <w:sz w:val="18"/>
        </w:rPr>
        <w:t xml:space="preserve">(String requiredName, Class&lt;T&gt; requiredType) </w:t>
      </w:r>
      <w:r w:rsidRPr="00A44361">
        <w:rPr>
          <w:rFonts w:ascii="맑은 고딕" w:eastAsia="맑은 고딕" w:cs="맑은 고딕"/>
          <w:b/>
          <w:bCs/>
          <w:color w:val="7F0055"/>
          <w:sz w:val="18"/>
        </w:rPr>
        <w:t>throws</w:t>
      </w:r>
      <w:r w:rsidRPr="00A44361">
        <w:rPr>
          <w:rFonts w:ascii="맑은 고딕" w:eastAsia="맑은 고딕" w:cs="맑은 고딕"/>
          <w:color w:val="000000"/>
          <w:sz w:val="18"/>
        </w:rPr>
        <w:t xml:space="preserve"> ComponentNotFoundException</w:t>
      </w:r>
    </w:p>
    <w:p w:rsidR="00A44361" w:rsidRDefault="00A44361" w:rsidP="00A44361"/>
    <w:p w:rsidR="00A44361" w:rsidRDefault="00A44361" w:rsidP="00A44361">
      <w:r>
        <w:rPr>
          <w:rFonts w:hint="eastAsia"/>
        </w:rPr>
        <w:t>또한 응용프로그램의 상태, License, Locale, TimeZone, Encoding 정보를 제공한다.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SetupComplete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isReady(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ate getStat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Locale getLocale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getCharacterEncoding()</w:t>
      </w:r>
    </w:p>
    <w:p w:rsidR="00A44361" w:rsidRPr="00F77373" w:rsidRDefault="00A44361" w:rsidP="00A44361">
      <w:pPr>
        <w:pStyle w:val="a7"/>
        <w:numPr>
          <w:ilvl w:val="0"/>
          <w:numId w:val="11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color w:val="000000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TimeZone getTimeZone(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21459E" w:rsidRDefault="00A44361" w:rsidP="00A44361">
      <w:r>
        <w:rPr>
          <w:rFonts w:hint="eastAsia"/>
        </w:rPr>
        <w:t>이 외에도 ApplicationHelper 는 setup-config.xml 로컬 파일과 데이터베이스을 사용하여 프로퍼티 서비스를 제공하는 ConfigService을 사용하여 응용프로그램의 전반에 사용이 가능한 프로퍼티 서비스를 제공한다. 이들 함수들은 데이터베이스에 해당하는 값이 존재하지 않는 경우에 startup-config.xml 파일에 존재하는 값을 리턴한다.</w:t>
      </w:r>
    </w:p>
    <w:p w:rsidR="00A44361" w:rsidRPr="00361F26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Default="00AA601F" w:rsidP="00A44361">
      <w:pPr>
        <w:keepNext/>
        <w:jc w:val="center"/>
      </w:pPr>
      <w:r>
        <w:object w:dxaOrig="10240" w:dyaOrig="4364">
          <v:shape id="_x0000_i1036" type="#_x0000_t75" style="width:360.95pt;height:153.4pt" o:ole="">
            <v:imagedata r:id="rId44" o:title=""/>
          </v:shape>
          <o:OLEObject Type="Embed" ProgID="Visio.Drawing.11" ShapeID="_x0000_i1036" DrawAspect="Content" ObjectID="_1422429314" r:id="rId45"/>
        </w:object>
      </w:r>
    </w:p>
    <w:p w:rsidR="00A44361" w:rsidRPr="00DD6C2E" w:rsidRDefault="00A44361" w:rsidP="00A44361">
      <w:pPr>
        <w:pStyle w:val="a8"/>
        <w:jc w:val="center"/>
        <w:rPr>
          <w:sz w:val="18"/>
        </w:rPr>
      </w:pPr>
      <w:r w:rsidRPr="00DD6C2E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 w:rsidRPr="00DD6C2E">
        <w:rPr>
          <w:rFonts w:hint="eastAsia"/>
          <w:sz w:val="18"/>
        </w:rPr>
        <w:t xml:space="preserve"> ConfigService 를 이용한 프로퍼티 서비스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String </w:t>
      </w:r>
      <w:r w:rsidRPr="00F77373">
        <w:rPr>
          <w:rFonts w:ascii="맑은 고딕" w:eastAsia="맑은 고딕" w:cs="맑은 고딕"/>
          <w:color w:val="000000"/>
          <w:sz w:val="18"/>
          <w:highlight w:val="lightGray"/>
        </w:rPr>
        <w:t>getApplicationProperty</w:t>
      </w:r>
      <w:r w:rsidRPr="00F77373">
        <w:rPr>
          <w:rFonts w:ascii="맑은 고딕" w:eastAsia="맑은 고딕" w:cs="맑은 고딕"/>
          <w:color w:val="000000"/>
          <w:sz w:val="18"/>
        </w:rPr>
        <w:t>(String name, String defaultValue)</w:t>
      </w:r>
      <w:r w:rsidRPr="00F77373">
        <w:rPr>
          <w:rFonts w:ascii="맑은 고딕" w:eastAsia="맑은 고딕" w:cs="맑은 고딕"/>
          <w:color w:val="000000"/>
          <w:sz w:val="18"/>
        </w:rPr>
        <w:tab/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Int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int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</w:t>
      </w:r>
      <w:r w:rsidRPr="00F77373">
        <w:rPr>
          <w:rFonts w:ascii="맑은 고딕" w:eastAsia="맑은 고딕" w:cs="맑은 고딕" w:hint="eastAsia"/>
          <w:color w:val="000000"/>
          <w:sz w:val="18"/>
        </w:rPr>
        <w:t>)</w:t>
      </w:r>
    </w:p>
    <w:p w:rsidR="00A44361" w:rsidRPr="00F77373" w:rsidRDefault="00A44361" w:rsidP="00A44361">
      <w:pPr>
        <w:pStyle w:val="a7"/>
        <w:numPr>
          <w:ilvl w:val="0"/>
          <w:numId w:val="13"/>
        </w:numPr>
        <w:wordWrap/>
        <w:adjustRightInd w:val="0"/>
        <w:spacing w:beforeLines="50" w:before="120" w:after="0" w:line="240" w:lineRule="auto"/>
        <w:ind w:leftChars="0"/>
        <w:jc w:val="left"/>
        <w:rPr>
          <w:rFonts w:ascii="맑은 고딕" w:eastAsia="맑은 고딕" w:cs="맑은 고딕"/>
          <w:sz w:val="18"/>
        </w:rPr>
      </w:pPr>
      <w:r w:rsidRPr="00F77373">
        <w:rPr>
          <w:rFonts w:ascii="맑은 고딕" w:eastAsia="맑은 고딕" w:cs="맑은 고딕"/>
          <w:b/>
          <w:bCs/>
          <w:color w:val="7F0055"/>
          <w:sz w:val="18"/>
        </w:rPr>
        <w:t>publ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static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getApplicationBooleanProperty(String name, </w:t>
      </w:r>
      <w:r w:rsidRPr="00F77373">
        <w:rPr>
          <w:rFonts w:ascii="맑은 고딕" w:eastAsia="맑은 고딕" w:cs="맑은 고딕"/>
          <w:b/>
          <w:bCs/>
          <w:color w:val="7F0055"/>
          <w:sz w:val="18"/>
        </w:rPr>
        <w:t>boolean</w:t>
      </w:r>
      <w:r w:rsidRPr="00F77373">
        <w:rPr>
          <w:rFonts w:ascii="맑은 고딕" w:eastAsia="맑은 고딕" w:cs="맑은 고딕"/>
          <w:color w:val="000000"/>
          <w:sz w:val="18"/>
        </w:rPr>
        <w:t xml:space="preserve"> defaultValue)</w:t>
      </w:r>
    </w:p>
    <w:p w:rsidR="00A44361" w:rsidRDefault="00A44361" w:rsidP="00A44361">
      <w:pPr>
        <w:adjustRightInd w:val="0"/>
        <w:jc w:val="left"/>
        <w:rPr>
          <w:rFonts w:ascii="맑은 고딕" w:eastAsia="맑은 고딕" w:cs="맑은 고딕"/>
          <w:color w:val="000000"/>
        </w:rPr>
      </w:pPr>
      <w:r>
        <w:rPr>
          <w:rFonts w:ascii="맑은 고딕" w:eastAsia="맑은 고딕" w:cs="맑은 고딕"/>
          <w:color w:val="000000"/>
        </w:rPr>
        <w:tab/>
      </w:r>
    </w:p>
    <w:p w:rsidR="004660D2" w:rsidRPr="00A44361" w:rsidRDefault="004660D2" w:rsidP="004660D2"/>
    <w:p w:rsidR="00905A9F" w:rsidRDefault="00947C4D" w:rsidP="00905A9F">
      <w:pPr>
        <w:pStyle w:val="3"/>
      </w:pPr>
      <w:bookmarkStart w:id="33" w:name="_Toc348687386"/>
      <w:r>
        <w:rPr>
          <w:rFonts w:hint="eastAsia"/>
        </w:rPr>
        <w:t>Logging</w:t>
      </w:r>
      <w:bookmarkEnd w:id="33"/>
    </w:p>
    <w:p w:rsidR="00905A9F" w:rsidRDefault="00905A9F" w:rsidP="00905A9F">
      <w:r w:rsidRPr="00EC03DF">
        <w:rPr>
          <w:rFonts w:hint="eastAsia"/>
        </w:rPr>
        <w:t xml:space="preserve">ARCHITECTURE 2.0 </w:t>
      </w:r>
      <w:r>
        <w:rPr>
          <w:rFonts w:hint="eastAsia"/>
        </w:rPr>
        <w:t>for JAVA</w:t>
      </w:r>
      <w:r w:rsidR="00AA601F">
        <w:t xml:space="preserve"> </w:t>
      </w:r>
      <w:r w:rsidRPr="00EC03DF">
        <w:rPr>
          <w:rFonts w:hint="eastAsia"/>
        </w:rPr>
        <w:t>플랫폼</w:t>
      </w:r>
      <w:r>
        <w:rPr>
          <w:rFonts w:hint="eastAsia"/>
        </w:rPr>
        <w:t xml:space="preserve">을 구현하는 클래스들은 모두 </w:t>
      </w:r>
      <w:hyperlink r:id="rId46" w:history="1">
        <w:r w:rsidRPr="001D59EB">
          <w:rPr>
            <w:rStyle w:val="ab"/>
            <w:rFonts w:asciiTheme="minorEastAsia" w:hAnsiTheme="minorEastAsia" w:cs="Courier New" w:hint="eastAsia"/>
            <w:bCs/>
          </w:rPr>
          <w:t>Apache Commons Logging API</w:t>
        </w:r>
      </w:hyperlink>
      <w:r>
        <w:rPr>
          <w:rFonts w:hint="eastAsia"/>
        </w:rPr>
        <w:t xml:space="preserve"> (이하 JCL)를 기반으로 하여 로깅</w:t>
      </w:r>
      <w:r w:rsidR="00AA601F">
        <w:rPr>
          <w:rFonts w:hint="eastAsia"/>
        </w:rPr>
        <w:t>을 구현하고 있다.</w:t>
      </w:r>
      <w:r w:rsidR="00AA601F">
        <w:t xml:space="preserve"> </w:t>
      </w:r>
      <w:r>
        <w:rPr>
          <w:rFonts w:hint="eastAsia"/>
        </w:rPr>
        <w:t>JCL 의 좋은 점은 로깅을 구현하는 라이브러리를 변경하더라도 코드에 변경을 요구하지 않는다는 것이다. 로깅 구현은 log4j 를 사용하고 있다.</w:t>
      </w:r>
      <w:r w:rsidR="00AA601F">
        <w:rPr>
          <w:rFonts w:hint="eastAsia"/>
        </w:rPr>
        <w:t xml:space="preserve"> </w:t>
      </w:r>
      <w:r>
        <w:rPr>
          <w:rFonts w:hint="eastAsia"/>
        </w:rPr>
        <w:t xml:space="preserve">Log4j 기술을 </w:t>
      </w:r>
      <w:r w:rsidR="00B65176">
        <w:rPr>
          <w:rFonts w:hint="eastAsia"/>
        </w:rPr>
        <w:t>웹 응용프로그램에서 사용하려면 WEB-INF/</w:t>
      </w:r>
      <w:r>
        <w:rPr>
          <w:rFonts w:hint="eastAsia"/>
        </w:rPr>
        <w:t>web.xml 파일에 다음</w:t>
      </w:r>
      <w:r w:rsidR="00B65176">
        <w:rPr>
          <w:rFonts w:hint="eastAsia"/>
        </w:rPr>
        <w:t xml:space="preserve"> 설정</w:t>
      </w:r>
      <w:r>
        <w:rPr>
          <w:rFonts w:hint="eastAsia"/>
        </w:rPr>
        <w:t xml:space="preserve">을 추가한다. </w:t>
      </w:r>
      <w:r w:rsidR="00C670E7">
        <w:rPr>
          <w:rFonts w:hint="eastAsia"/>
        </w:rPr>
        <w:t xml:space="preserve">사용되는 </w:t>
      </w:r>
      <w:r>
        <w:rPr>
          <w:rFonts w:hint="eastAsia"/>
        </w:rPr>
        <w:t xml:space="preserve">log4j.xml </w:t>
      </w:r>
      <w:r w:rsidR="00C670E7">
        <w:rPr>
          <w:rFonts w:hint="eastAsia"/>
        </w:rPr>
        <w:t>설정파일</w:t>
      </w:r>
      <w:r>
        <w:t>은</w:t>
      </w:r>
      <w:r>
        <w:rPr>
          <w:rFonts w:hint="eastAsia"/>
        </w:rPr>
        <w:t xml:space="preserve"> log4j 설정 규칙을 따른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05A9F" w:rsidRPr="000F73D5" w:rsidTr="00600E7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05A9F" w:rsidRDefault="00905A9F" w:rsidP="00E442E7">
            <w:r>
              <w:rPr>
                <w:rFonts w:hint="eastAsia"/>
              </w:rPr>
              <w:t>WEB-INF/web.xml</w:t>
            </w:r>
          </w:p>
        </w:tc>
      </w:tr>
    </w:tbl>
    <w:p w:rsidR="00905A9F" w:rsidRPr="00905A9F" w:rsidRDefault="00905A9F" w:rsidP="00EB492A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?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xml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version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1.0"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encoding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UTF-8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?&gt;</w:t>
      </w:r>
    </w:p>
    <w:p w:rsidR="00905A9F" w:rsidRPr="00905A9F" w:rsidRDefault="00EB492A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CC50EA6" wp14:editId="4ECFC341">
                <wp:simplePos x="0" y="0"/>
                <wp:positionH relativeFrom="column">
                  <wp:posOffset>2995683</wp:posOffset>
                </wp:positionH>
                <wp:positionV relativeFrom="paragraph">
                  <wp:posOffset>407716</wp:posOffset>
                </wp:positionV>
                <wp:extent cx="494409" cy="279779"/>
                <wp:effectExtent l="0" t="38100" r="58420" b="25400"/>
                <wp:wrapNone/>
                <wp:docPr id="3" name="직선 연결선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1CAF42" id="직선 연결선 3" o:spid="_x0000_s1026" style="position:absolute;left:0;text-align:lef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5.9pt,32.1pt" to="274.85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" strokecolor="#4f81bd [3204]" strokeweight="1pt">
                <v:stroke endarrow="oval"/>
              </v:line>
            </w:pict>
          </mc:Fallback>
        </mc:AlternateContent>
      </w: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17EE04D9" wp14:editId="213CC722">
                <wp:simplePos x="0" y="0"/>
                <wp:positionH relativeFrom="column">
                  <wp:posOffset>3506574</wp:posOffset>
                </wp:positionH>
                <wp:positionV relativeFrom="paragraph">
                  <wp:posOffset>256730</wp:posOffset>
                </wp:positionV>
                <wp:extent cx="2935068" cy="2324100"/>
                <wp:effectExtent l="0" t="0" r="0" b="0"/>
                <wp:wrapNone/>
                <wp:docPr id="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5068" cy="2324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는 서블릿 리스너 기술을 사용하여 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초기화 된다. 컨텍스트 파라메터 값은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Log4j 을 초기화하기위한 필수 정보이다. </w:t>
                            </w: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</w:p>
                          <w:p w:rsidR="00901633" w:rsidRPr="00EB492A" w:rsidRDefault="00901633" w:rsidP="00905A9F">
                            <w:pPr>
                              <w:spacing w:after="0"/>
                              <w:jc w:val="left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  <w:szCs w:val="18"/>
                              </w:rPr>
                              <w:t>파라메터 키 정보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ConfigLocation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log4j 설정파일위치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webAppRootKey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웹 응용프로그램의 위치에 대한 알리아스 값</w:t>
                            </w:r>
                          </w:p>
                          <w:p w:rsidR="00901633" w:rsidRPr="00EB492A" w:rsidRDefault="00901633" w:rsidP="00905A9F">
                            <w:pPr>
                              <w:pStyle w:val="a7"/>
                              <w:widowControl/>
                              <w:numPr>
                                <w:ilvl w:val="0"/>
                                <w:numId w:val="15"/>
                              </w:numPr>
                              <w:wordWrap/>
                              <w:autoSpaceDE/>
                              <w:autoSpaceDN/>
                              <w:spacing w:after="0" w:line="240" w:lineRule="auto"/>
                              <w:ind w:leftChars="0"/>
                              <w:jc w:val="left"/>
                              <w:rPr>
                                <w:color w:val="000000" w:themeColor="text1"/>
                                <w:sz w:val="16"/>
                                <w:szCs w:val="18"/>
                              </w:rPr>
                            </w:pPr>
                            <w:r w:rsidRPr="00EB492A">
                              <w:rPr>
                                <w:rFonts w:ascii="맑은 고딕" w:eastAsia="맑은 고딕" w:cs="맑은 고딕"/>
                                <w:color w:val="000000" w:themeColor="text1"/>
                                <w:sz w:val="16"/>
                                <w:szCs w:val="18"/>
                              </w:rPr>
                              <w:t>log4jRefreshInterval</w:t>
                            </w:r>
                            <w:r w:rsidRPr="00EB492A">
                              <w:rPr>
                                <w:rFonts w:ascii="맑은 고딕" w:eastAsia="맑은 고딕" w:cs="맑은 고딕" w:hint="eastAsia"/>
                                <w:color w:val="000000" w:themeColor="text1"/>
                                <w:sz w:val="16"/>
                                <w:szCs w:val="18"/>
                              </w:rPr>
                              <w:t xml:space="preserve"> = 파일을 모니터링하는 주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EE04D9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margin-left:276.1pt;margin-top:20.2pt;width:231.1pt;height:183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" filled="f" stroked="f">
                <v:textbox>
                  <w:txbxContent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는 서블릿 리스너 기술을 사용하여 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초기화 된다. 컨텍스트 파라메터 값은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color w:val="000000" w:themeColor="text1"/>
                          <w:sz w:val="16"/>
                          <w:szCs w:val="18"/>
                        </w:rPr>
                        <w:t xml:space="preserve">Log4j 을 초기화하기위한 필수 정보이다. </w:t>
                      </w: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</w:p>
                    <w:p w:rsidR="00901633" w:rsidRPr="00EB492A" w:rsidRDefault="00901633" w:rsidP="00905A9F">
                      <w:pPr>
                        <w:spacing w:after="0"/>
                        <w:jc w:val="left"/>
                        <w:rPr>
                          <w:b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hint="eastAsia"/>
                          <w:b/>
                          <w:color w:val="000000" w:themeColor="text1"/>
                          <w:sz w:val="16"/>
                          <w:szCs w:val="18"/>
                        </w:rPr>
                        <w:t>파라메터 키 정보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ConfigLocation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log4j 설정파일위치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webAppRootKey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웹 응용프로그램의 위치에 대한 알리아스 값</w:t>
                      </w:r>
                    </w:p>
                    <w:p w:rsidR="00901633" w:rsidRPr="00EB492A" w:rsidRDefault="00901633" w:rsidP="00905A9F">
                      <w:pPr>
                        <w:pStyle w:val="a7"/>
                        <w:widowControl/>
                        <w:numPr>
                          <w:ilvl w:val="0"/>
                          <w:numId w:val="15"/>
                        </w:numPr>
                        <w:wordWrap/>
                        <w:autoSpaceDE/>
                        <w:autoSpaceDN/>
                        <w:spacing w:after="0" w:line="240" w:lineRule="auto"/>
                        <w:ind w:leftChars="0"/>
                        <w:jc w:val="left"/>
                        <w:rPr>
                          <w:color w:val="000000" w:themeColor="text1"/>
                          <w:sz w:val="16"/>
                          <w:szCs w:val="18"/>
                        </w:rPr>
                      </w:pPr>
                      <w:r w:rsidRPr="00EB492A">
                        <w:rPr>
                          <w:rFonts w:ascii="맑은 고딕" w:eastAsia="맑은 고딕" w:cs="맑은 고딕"/>
                          <w:color w:val="000000" w:themeColor="text1"/>
                          <w:sz w:val="16"/>
                          <w:szCs w:val="18"/>
                        </w:rPr>
                        <w:t>log4jRefreshInterval</w:t>
                      </w:r>
                      <w:r w:rsidRPr="00EB492A">
                        <w:rPr>
                          <w:rFonts w:ascii="맑은 고딕" w:eastAsia="맑은 고딕" w:cs="맑은 고딕" w:hint="eastAsia"/>
                          <w:color w:val="000000" w:themeColor="text1"/>
                          <w:sz w:val="16"/>
                          <w:szCs w:val="18"/>
                        </w:rPr>
                        <w:t xml:space="preserve"> = 파일을 모니터링하는 주기 </w:t>
                      </w:r>
                    </w:p>
                  </w:txbxContent>
                </v:textbox>
              </v:shape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!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DOCTYPE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web-app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808080"/>
          <w:sz w:val="18"/>
          <w:szCs w:val="16"/>
        </w:rPr>
        <w:t>PUBLIC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"-//Sun Microsystems, Inc.//DTD Web Application 2.3//EN"</w:t>
      </w:r>
      <w:r w:rsidR="00905A9F"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="00905A9F" w:rsidRPr="00905A9F">
        <w:rPr>
          <w:rFonts w:ascii="맑은 고딕" w:eastAsia="맑은 고딕" w:cs="맑은 고딕"/>
          <w:color w:val="3F7F5F"/>
          <w:sz w:val="18"/>
          <w:szCs w:val="16"/>
        </w:rPr>
        <w:t>"http://java.sun.com/dtd/web-app_2_3.dtd"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sz w:val="18"/>
          <w:szCs w:val="16"/>
        </w:rPr>
        <w:t xml:space="preserve"> </w:t>
      </w:r>
      <w:r w:rsidRPr="00905A9F">
        <w:rPr>
          <w:rFonts w:ascii="맑은 고딕" w:eastAsia="맑은 고딕" w:cs="맑은 고딕"/>
          <w:color w:val="7F007F"/>
          <w:sz w:val="18"/>
          <w:szCs w:val="16"/>
        </w:rPr>
        <w:t>id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=</w:t>
      </w:r>
      <w:r w:rsidRPr="00905A9F">
        <w:rPr>
          <w:rFonts w:ascii="맑은 고딕" w:eastAsia="맑은 고딕" w:cs="맑은 고딕"/>
          <w:i/>
          <w:iCs/>
          <w:color w:val="2A00FF"/>
          <w:sz w:val="18"/>
          <w:szCs w:val="16"/>
        </w:rPr>
        <w:t>"WebApp_ID"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EB492A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43301</wp:posOffset>
                </wp:positionH>
                <wp:positionV relativeFrom="paragraph">
                  <wp:posOffset>5506</wp:posOffset>
                </wp:positionV>
                <wp:extent cx="3118514" cy="907577"/>
                <wp:effectExtent l="0" t="0" r="24765" b="26035"/>
                <wp:wrapNone/>
                <wp:docPr id="40" name="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8514" cy="90757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0D427A" id="직사각형 40" o:spid="_x0000_s1026" style="position:absolute;left:0;text-align:left;margin-left:11.3pt;margin-top:.45pt;width:245.55pt;height:71.45pt;z-index:251724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" filled="f" strokecolor="#4f81bd [3204]" strokeweight="1pt"/>
            </w:pict>
          </mc:Fallback>
        </mc:AlternateConten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="00905A9F"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="00905A9F"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ConfigLocation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-INF/log4j.xm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lastRenderedPageBreak/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webAppRootKey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default.webapp.root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log4jRefreshInterval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nam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  <w:r w:rsidRPr="00905A9F">
        <w:rPr>
          <w:rFonts w:ascii="맑은 고딕" w:eastAsia="맑은 고딕" w:cs="맑은 고딕"/>
          <w:color w:val="000000"/>
          <w:sz w:val="18"/>
          <w:szCs w:val="16"/>
        </w:rPr>
        <w:t>120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param-value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EB492A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context-param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&lt;!--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Servlet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Context Listeners (Executed on </w:t>
      </w:r>
      <w:r w:rsidRPr="00905A9F">
        <w:rPr>
          <w:rFonts w:ascii="맑은 고딕" w:eastAsia="맑은 고딕" w:cs="맑은 고딕"/>
          <w:color w:val="3F5FBF"/>
          <w:sz w:val="18"/>
          <w:szCs w:val="16"/>
          <w:u w:val="single"/>
        </w:rPr>
        <w:t>app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 xml:space="preserve"> startup/shutdown) </w:t>
      </w:r>
      <w:r w:rsidRPr="00905A9F">
        <w:rPr>
          <w:rFonts w:ascii="맑은 고딕" w:eastAsia="맑은 고딕" w:cs="맑은 고딕" w:hint="eastAsia"/>
          <w:color w:val="3F5FBF"/>
          <w:sz w:val="18"/>
          <w:szCs w:val="16"/>
        </w:rPr>
        <w:t xml:space="preserve">                            </w:t>
      </w:r>
      <w:r w:rsidRPr="00905A9F">
        <w:rPr>
          <w:rFonts w:ascii="맑은 고딕" w:eastAsia="맑은 고딕" w:cs="맑은 고딕"/>
          <w:color w:val="3F5FBF"/>
          <w:sz w:val="18"/>
          <w:szCs w:val="16"/>
        </w:rPr>
        <w:t>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3F5FBF"/>
          <w:sz w:val="18"/>
          <w:szCs w:val="16"/>
        </w:rPr>
        <w:t>&lt;!-- ============================================================ --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0000"/>
          <w:sz w:val="18"/>
          <w:szCs w:val="16"/>
        </w:rPr>
        <w:t>org.springframework.web.util.Log4jConfigListener</w:t>
      </w:r>
    </w:p>
    <w:p w:rsidR="00905A9F" w:rsidRPr="00905A9F" w:rsidRDefault="00905A9F" w:rsidP="00905A9F">
      <w:pPr>
        <w:adjustRightInd w:val="0"/>
        <w:spacing w:after="0"/>
        <w:ind w:firstLineChars="400" w:firstLine="72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-class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adjustRightInd w:val="0"/>
        <w:spacing w:after="0"/>
        <w:ind w:firstLineChars="200" w:firstLine="360"/>
        <w:jc w:val="left"/>
        <w:rPr>
          <w:rFonts w:ascii="맑은 고딕" w:eastAsia="맑은 고딕" w:cs="맑은 고딕"/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listener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>
      <w:pPr>
        <w:spacing w:after="0"/>
        <w:rPr>
          <w:sz w:val="18"/>
          <w:szCs w:val="16"/>
        </w:rPr>
      </w:pPr>
      <w:r w:rsidRPr="00905A9F">
        <w:rPr>
          <w:rFonts w:ascii="맑은 고딕" w:eastAsia="맑은 고딕" w:cs="맑은 고딕"/>
          <w:color w:val="008080"/>
          <w:sz w:val="18"/>
          <w:szCs w:val="16"/>
        </w:rPr>
        <w:t>&lt;/</w:t>
      </w:r>
      <w:r w:rsidRPr="00905A9F">
        <w:rPr>
          <w:rFonts w:ascii="맑은 고딕" w:eastAsia="맑은 고딕" w:cs="맑은 고딕"/>
          <w:color w:val="3F7F7F"/>
          <w:sz w:val="18"/>
          <w:szCs w:val="16"/>
        </w:rPr>
        <w:t>web-app</w:t>
      </w:r>
      <w:r w:rsidRPr="00905A9F">
        <w:rPr>
          <w:rFonts w:ascii="맑은 고딕" w:eastAsia="맑은 고딕" w:cs="맑은 고딕"/>
          <w:color w:val="008080"/>
          <w:sz w:val="18"/>
          <w:szCs w:val="16"/>
        </w:rPr>
        <w:t>&gt;</w:t>
      </w:r>
    </w:p>
    <w:p w:rsidR="00905A9F" w:rsidRPr="00905A9F" w:rsidRDefault="00905A9F" w:rsidP="00905A9F"/>
    <w:p w:rsidR="00947C4D" w:rsidRDefault="00947C4D" w:rsidP="00905A9F">
      <w:pPr>
        <w:pStyle w:val="3"/>
      </w:pPr>
      <w:bookmarkStart w:id="34" w:name="_Toc348687387"/>
      <w:r>
        <w:rPr>
          <w:rFonts w:hint="eastAsia"/>
        </w:rPr>
        <w:t>국제화 &amp; 지역화</w:t>
      </w:r>
      <w:bookmarkEnd w:id="34"/>
    </w:p>
    <w:p w:rsidR="000A5F82" w:rsidRDefault="000A5F82" w:rsidP="000A5F82"/>
    <w:p w:rsidR="00AE3883" w:rsidRDefault="00AE3883" w:rsidP="000A5F82"/>
    <w:p w:rsidR="000A5F82" w:rsidRPr="000A5F82" w:rsidRDefault="000A5F82" w:rsidP="000A5F82"/>
    <w:p w:rsidR="00C97E1E" w:rsidRDefault="00C97E1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7"/>
        <w:gridCol w:w="4585"/>
      </w:tblGrid>
      <w:tr w:rsidR="00FF1E6A" w:rsidTr="00E442E7">
        <w:tc>
          <w:tcPr>
            <w:tcW w:w="3690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FACF163" wp14:editId="08B5395C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8" name="직사각형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97887A" id="직사각형 18" o:spid="_x0000_s1026" style="position:absolute;left:0;text-align:left;margin-left:178.5pt;margin-top:94.45pt;width:276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50E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ZzOdB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  <w:tr w:rsidR="00FF1E6A" w:rsidTr="00E442E7">
        <w:tc>
          <w:tcPr>
            <w:tcW w:w="9224" w:type="dxa"/>
            <w:gridSpan w:val="2"/>
          </w:tcPr>
          <w:p w:rsidR="00FF1E6A" w:rsidRDefault="00FF1E6A" w:rsidP="0054335B">
            <w:pPr>
              <w:pStyle w:val="ae"/>
            </w:pPr>
            <w:bookmarkStart w:id="35" w:name="_Toc348687388"/>
            <w:r>
              <w:rPr>
                <w:rFonts w:eastAsiaTheme="majorHAnsi" w:hint="eastAsia"/>
              </w:rPr>
              <w:t>PART</w:t>
            </w:r>
            <w:r w:rsidR="0054335B">
              <w:rPr>
                <w:rFonts w:eastAsiaTheme="majorHAnsi" w:hint="eastAsia"/>
              </w:rPr>
              <w:t>3</w:t>
            </w:r>
            <w:r>
              <w:rPr>
                <w:rFonts w:eastAsiaTheme="majorHAnsi" w:hint="eastAsia"/>
              </w:rPr>
              <w:t xml:space="preserve">. </w:t>
            </w:r>
            <w:r w:rsidR="0054335B">
              <w:rPr>
                <w:rFonts w:hint="eastAsia"/>
              </w:rPr>
              <w:t>데이터 계층</w:t>
            </w:r>
            <w:bookmarkEnd w:id="35"/>
          </w:p>
        </w:tc>
      </w:tr>
      <w:tr w:rsidR="00FF1E6A" w:rsidTr="00E442E7">
        <w:tc>
          <w:tcPr>
            <w:tcW w:w="3690" w:type="dxa"/>
          </w:tcPr>
          <w:p w:rsidR="00FF1E6A" w:rsidRDefault="00AD36D4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22.05pt;height:192pt" o:ole="">
                  <v:imagedata r:id="rId47" o:title=""/>
                </v:shape>
                <o:OLEObject Type="Embed" ProgID="Visio.Drawing.11" ShapeID="_x0000_i1037" DrawAspect="Content" ObjectID="_1422429315" r:id="rId48"/>
              </w:object>
            </w:r>
          </w:p>
        </w:tc>
        <w:tc>
          <w:tcPr>
            <w:tcW w:w="5534" w:type="dxa"/>
          </w:tcPr>
          <w:p w:rsidR="000D6D17" w:rsidRDefault="000D6D17" w:rsidP="00AE3385">
            <w:pPr>
              <w:ind w:firstLineChars="100" w:firstLine="200"/>
            </w:pPr>
            <w:r>
              <w:t>대</w:t>
            </w:r>
            <w:r>
              <w:rPr>
                <w:rFonts w:hint="eastAsia"/>
              </w:rPr>
              <w:t xml:space="preserve">부분의 응용프로그램들은 궁극적으로 비즈니스 정보를 데이터베이스에 저장하게 된다. </w:t>
            </w:r>
          </w:p>
          <w:p w:rsidR="007B088C" w:rsidRDefault="007B088C" w:rsidP="00AE3385">
            <w:pPr>
              <w:ind w:firstLineChars="100" w:firstLine="200"/>
            </w:pPr>
          </w:p>
          <w:p w:rsidR="000D6D17" w:rsidRDefault="000D6D17" w:rsidP="000D6D17">
            <w:r>
              <w:rPr>
                <w:rFonts w:hint="eastAsia"/>
              </w:rPr>
              <w:t>이장에서는 데이터베이스 작업에 대하여 알아볼 것이다.</w:t>
            </w:r>
          </w:p>
          <w:p w:rsidR="00FF1E6A" w:rsidRPr="000D6D17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  <w:p w:rsidR="00FF1E6A" w:rsidRDefault="00FF1E6A" w:rsidP="00E442E7">
            <w:pPr>
              <w:widowControl/>
              <w:wordWrap/>
              <w:autoSpaceDE/>
              <w:autoSpaceDN/>
            </w:pPr>
          </w:p>
        </w:tc>
      </w:tr>
    </w:tbl>
    <w:p w:rsidR="00FF1E6A" w:rsidRDefault="00FF1E6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36" w:name="_Toc348687389"/>
      <w:r>
        <w:rPr>
          <w:rFonts w:hint="eastAsia"/>
        </w:rPr>
        <w:lastRenderedPageBreak/>
        <w:t>데이터베이스</w:t>
      </w:r>
      <w:bookmarkEnd w:id="36"/>
      <w:r w:rsidR="00A86247">
        <w:rPr>
          <w:rFonts w:hint="eastAsia"/>
        </w:rPr>
        <w:t xml:space="preserve"> </w:t>
      </w:r>
    </w:p>
    <w:p w:rsidR="00E55FCA" w:rsidRDefault="00E55FCA" w:rsidP="00E311F0">
      <w:pPr>
        <w:pStyle w:val="2"/>
      </w:pPr>
      <w:bookmarkStart w:id="37" w:name="_Toc348687390"/>
      <w:r>
        <w:rPr>
          <w:rFonts w:hint="eastAsia"/>
        </w:rPr>
        <w:t>데이터베이스 핸들링</w:t>
      </w:r>
      <w:bookmarkEnd w:id="37"/>
    </w:p>
    <w:p w:rsidR="002841B0" w:rsidRDefault="002841B0" w:rsidP="002841B0">
      <w:pPr>
        <w:rPr>
          <w:rFonts w:eastAsiaTheme="minorHAnsi"/>
        </w:rPr>
      </w:pPr>
      <w:r w:rsidRPr="002841B0">
        <w:rPr>
          <w:rFonts w:hint="eastAsia"/>
        </w:rPr>
        <w:t>레이어 아키텍처 모델에 따르면 응용프로그램은 논리적 적으로 프레젠테이션, 비즈니스, 퍼시스턴스 레이어들로 구성된다</w:t>
      </w:r>
      <w:r>
        <w:rPr>
          <w:rFonts w:eastAsiaTheme="minorHAnsi" w:hint="eastAsia"/>
        </w:rPr>
        <w:t xml:space="preserve">. </w:t>
      </w:r>
    </w:p>
    <w:p w:rsidR="002841B0" w:rsidRPr="002841B0" w:rsidRDefault="00603D8A" w:rsidP="002841B0">
      <w:pPr>
        <w:keepNext/>
        <w:jc w:val="center"/>
        <w:rPr>
          <w:rFonts w:eastAsiaTheme="minorHAnsi"/>
          <w:b/>
          <w:sz w:val="18"/>
        </w:rPr>
      </w:pPr>
      <w:r>
        <w:object w:dxaOrig="9486" w:dyaOrig="3212">
          <v:shape id="_x0000_i1038" type="#_x0000_t75" style="width:388.95pt;height:132pt" o:ole="">
            <v:imagedata r:id="rId49" o:title=""/>
          </v:shape>
          <o:OLEObject Type="Embed" ProgID="Visio.Drawing.11" ShapeID="_x0000_i1038" DrawAspect="Content" ObjectID="_1422429316" r:id="rId50"/>
        </w:object>
      </w:r>
      <w:r w:rsidR="002841B0">
        <w:rPr>
          <w:rFonts w:hint="eastAsia"/>
        </w:rPr>
        <w:br/>
      </w:r>
      <w:r w:rsidR="002841B0" w:rsidRPr="002841B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</w:t>
      </w:r>
      <w:r w:rsidR="00B966C3">
        <w:rPr>
          <w:b/>
          <w:sz w:val="18"/>
        </w:rPr>
        <w:fldChar w:fldCharType="end"/>
      </w:r>
      <w:r w:rsidR="002841B0" w:rsidRPr="002841B0">
        <w:rPr>
          <w:rFonts w:hint="eastAsia"/>
          <w:b/>
          <w:sz w:val="18"/>
        </w:rPr>
        <w:t xml:space="preserve"> 웹 응용프로그램에서 일반적으로 적용되는 레이어드 아키텍처</w:t>
      </w:r>
    </w:p>
    <w:p w:rsidR="002841B0" w:rsidRDefault="002841B0" w:rsidP="002841B0">
      <w:r>
        <w:rPr>
          <w:rFonts w:hint="eastAsia"/>
        </w:rPr>
        <w:t xml:space="preserve">이때 데이터베이스 접근이 발생되는 퍼시스턴스 레이어에서는 어떤 퍼시스턴스 프레임워크를 사용할 것인가에 대한 선택의 문제가 있다. </w:t>
      </w:r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는 </w:t>
      </w:r>
      <w:r>
        <w:rPr>
          <w:rFonts w:hint="eastAsia"/>
        </w:rPr>
        <w:t xml:space="preserve">다양한 퍼시스턴스 메커니즘을 지원하는 스프링과 SqlQuery기술를 사용할 수 있다. </w:t>
      </w:r>
    </w:p>
    <w:p w:rsidR="0014382C" w:rsidRDefault="000E2F29" w:rsidP="0014382C">
      <w:pPr>
        <w:keepNext/>
        <w:jc w:val="center"/>
      </w:pPr>
      <w:r>
        <w:object w:dxaOrig="8018" w:dyaOrig="5796">
          <v:shape id="_x0000_i1039" type="#_x0000_t75" style="width:302.7pt;height:218.5pt" o:ole="">
            <v:imagedata r:id="rId51" o:title=""/>
          </v:shape>
          <o:OLEObject Type="Embed" ProgID="Visio.Drawing.11" ShapeID="_x0000_i1039" DrawAspect="Content" ObjectID="_1422429317" r:id="rId52"/>
        </w:object>
      </w:r>
    </w:p>
    <w:p w:rsidR="002841B0" w:rsidRPr="00C56D63" w:rsidRDefault="002841B0" w:rsidP="00603D8A">
      <w:pPr>
        <w:keepNext/>
        <w:jc w:val="left"/>
        <w:rPr>
          <w:b/>
          <w:sz w:val="18"/>
        </w:rPr>
      </w:pPr>
      <w:r w:rsidRPr="00C56D63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2</w:t>
      </w:r>
      <w:r w:rsidR="00B966C3">
        <w:rPr>
          <w:b/>
          <w:sz w:val="18"/>
        </w:rPr>
        <w:fldChar w:fldCharType="end"/>
      </w:r>
      <w:r w:rsidRPr="00C56D63">
        <w:rPr>
          <w:rFonts w:hint="eastAsia"/>
          <w:b/>
          <w:sz w:val="18"/>
        </w:rPr>
        <w:t xml:space="preserve"> </w:t>
      </w:r>
      <w:r w:rsidRPr="00C56D63">
        <w:rPr>
          <w:b/>
          <w:sz w:val="18"/>
        </w:rPr>
        <w:t>대부분의</w:t>
      </w:r>
      <w:r w:rsidRPr="00C56D63">
        <w:rPr>
          <w:rFonts w:hint="eastAsia"/>
          <w:b/>
          <w:sz w:val="18"/>
        </w:rPr>
        <w:t xml:space="preserve"> 응용프로그램은 관계형 데이터베이스에서 정보를 꺼내고 저장한다. 응용프로그램에서 퍼시스턴스 레이어는 데이터 접근이 발생하는 곳을 의미한다.</w:t>
      </w:r>
    </w:p>
    <w:p w:rsidR="002841B0" w:rsidRPr="002841B0" w:rsidRDefault="002841B0" w:rsidP="002841B0"/>
    <w:p w:rsidR="00E55FCA" w:rsidRDefault="00E55FCA" w:rsidP="00E311F0">
      <w:pPr>
        <w:pStyle w:val="3"/>
      </w:pPr>
      <w:bookmarkStart w:id="38" w:name="_Toc348687391"/>
      <w:r>
        <w:rPr>
          <w:rFonts w:hint="eastAsia"/>
        </w:rPr>
        <w:t>DAO 스타일</w:t>
      </w:r>
      <w:bookmarkEnd w:id="38"/>
      <w:r>
        <w:rPr>
          <w:rFonts w:hint="eastAsia"/>
        </w:rPr>
        <w:t xml:space="preserve"> </w:t>
      </w:r>
    </w:p>
    <w:p w:rsidR="00603D8A" w:rsidRDefault="00603D8A" w:rsidP="00603D8A">
      <w:r>
        <w:rPr>
          <w:rFonts w:hint="eastAsia"/>
        </w:rPr>
        <w:t>데이터베이스 접근은 Data Access Object</w:t>
      </w:r>
      <w:r>
        <w:rPr>
          <w:rStyle w:val="a9"/>
        </w:rPr>
        <w:footnoteReference w:id="4"/>
      </w:r>
      <w:r>
        <w:rPr>
          <w:rFonts w:hint="eastAsia"/>
        </w:rPr>
        <w:t>(</w:t>
      </w:r>
      <w:r>
        <w:t>이하</w:t>
      </w:r>
      <w:r>
        <w:rPr>
          <w:rFonts w:hint="eastAsia"/>
        </w:rPr>
        <w:t xml:space="preserve"> DAO) 패턴을 사용한다. DAO 의 목적은 데이터베이스에 데이터를 읽고 저장하는 것이며, 인터페이스를 통하여 접근될 수 있다. 다음의 그림과 같이 서비스 객체들은 DAO 인터페이스를 통하여 접근이 가능하다. 이러한 접근 방식은 몇 가지 이점이 있다. </w:t>
      </w:r>
    </w:p>
    <w:p w:rsidR="00603D8A" w:rsidRDefault="001E682A" w:rsidP="00603D8A">
      <w:pPr>
        <w:jc w:val="center"/>
      </w:pPr>
      <w:r>
        <w:object w:dxaOrig="7471" w:dyaOrig="3192">
          <v:shape id="_x0000_i1040" type="#_x0000_t75" style="width:366.1pt;height:155.95pt" o:ole="">
            <v:imagedata r:id="rId53" o:title=""/>
          </v:shape>
          <o:OLEObject Type="Embed" ProgID="Visio.Drawing.11" ShapeID="_x0000_i1040" DrawAspect="Content" ObjectID="_1422429318" r:id="rId54"/>
        </w:object>
      </w:r>
    </w:p>
    <w:p w:rsidR="00603D8A" w:rsidRDefault="00603D8A" w:rsidP="00603D8A"/>
    <w:p w:rsidR="00603D8A" w:rsidRPr="00603D8A" w:rsidRDefault="001E682A" w:rsidP="00603D8A">
      <w:pPr>
        <w:keepNext/>
        <w:jc w:val="center"/>
        <w:rPr>
          <w:b/>
        </w:rPr>
      </w:pPr>
      <w:r>
        <w:object w:dxaOrig="9486" w:dyaOrig="4629">
          <v:shape id="_x0000_i1041" type="#_x0000_t75" style="width:380.4pt;height:185.15pt" o:ole="">
            <v:imagedata r:id="rId55" o:title=""/>
          </v:shape>
          <o:OLEObject Type="Embed" ProgID="Visio.Drawing.11" ShapeID="_x0000_i1041" DrawAspect="Content" ObjectID="_1422429319" r:id="rId56"/>
        </w:object>
      </w:r>
      <w:r>
        <w:rPr>
          <w:rFonts w:hint="eastAsia"/>
        </w:rPr>
        <w:br/>
      </w:r>
      <w:r w:rsidR="0006768B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3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서비스 객체는 DAO 인터페이스을 통하여 DAO 객체에 접근한다.</w:t>
      </w:r>
    </w:p>
    <w:p w:rsidR="00603D8A" w:rsidRPr="00BA49F4" w:rsidRDefault="00603D8A" w:rsidP="00603D8A"/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  <w:r>
        <w:rPr>
          <w:rFonts w:hint="eastAsia"/>
        </w:rPr>
        <w:t xml:space="preserve">첫째 특정 데이터 접근을 위한 구현에 </w:t>
      </w:r>
      <w:r w:rsidRPr="00A306FC">
        <w:rPr>
          <w:rFonts w:hint="eastAsia"/>
        </w:rPr>
        <w:t>직접적인 결합(coupling)이 이루어 지지 않기 때문에 서비스 객체의 테스트가 용의하게 된다. 만일 데이터 접근 인터페이스에 대한 Mock 구현체를 만들게 되면, 실제 데이터베이스에 대한 연결이 없이 서비스 객체에 대한 테스트가 가능하다.</w:t>
      </w:r>
      <w:r>
        <w:rPr>
          <w:rFonts w:ascii="굴림" w:eastAsia="굴림" w:hAnsi="굴림" w:cs="굴림" w:hint="eastAsia"/>
          <w:bCs/>
          <w:color w:val="000000"/>
        </w:rPr>
        <w:t xml:space="preserve"> </w:t>
      </w:r>
    </w:p>
    <w:p w:rsidR="00603D8A" w:rsidRDefault="00603D8A" w:rsidP="00603D8A">
      <w:pPr>
        <w:rPr>
          <w:rFonts w:ascii="굴림" w:eastAsia="굴림" w:hAnsi="굴림" w:cs="굴림"/>
          <w:bCs/>
          <w:color w:val="000000"/>
        </w:rPr>
      </w:pPr>
    </w:p>
    <w:p w:rsidR="00603D8A" w:rsidRDefault="00603D8A" w:rsidP="00603D8A">
      <w:r>
        <w:rPr>
          <w:rFonts w:hint="eastAsia"/>
        </w:rPr>
        <w:t xml:space="preserve">또한 구체적으로 어떤 기술을 사용하였는가에 대하여 DAO 구현 이외의 로직에서는 관여할 이유가 없어진다. 따라서 퍼시스턴스 레이어와 다른 레이어들간의 결합도를 최소화하여 더욱 유연한 응용프로그램 디자인을 가능하게 한다. </w:t>
      </w:r>
    </w:p>
    <w:p w:rsidR="00603D8A" w:rsidRDefault="00603D8A" w:rsidP="00603D8A">
      <w:pPr>
        <w:pStyle w:val="a8"/>
        <w:jc w:val="center"/>
        <w:rPr>
          <w:rFonts w:asciiTheme="minorHAnsi" w:eastAsiaTheme="minorHAnsi" w:hAnsiTheme="minorHAnsi"/>
        </w:rPr>
      </w:pPr>
    </w:p>
    <w:p w:rsidR="00603D8A" w:rsidRPr="000F458F" w:rsidRDefault="00603D8A" w:rsidP="00603D8A">
      <w:pPr>
        <w:keepNext/>
        <w:jc w:val="center"/>
        <w:rPr>
          <w:sz w:val="18"/>
        </w:rPr>
      </w:pPr>
      <w:r>
        <w:object w:dxaOrig="7775" w:dyaOrig="4838">
          <v:shape id="_x0000_i1042" type="#_x0000_t75" style="width:371.25pt;height:229.8pt" o:ole="">
            <v:imagedata r:id="rId57" o:title=""/>
          </v:shape>
          <o:OLEObject Type="Embed" ProgID="Visio.Drawing.11" ShapeID="_x0000_i1042" DrawAspect="Content" ObjectID="_1422429320" r:id="rId58"/>
        </w:object>
      </w:r>
      <w:r>
        <w:rPr>
          <w:rFonts w:hint="eastAsia"/>
        </w:rPr>
        <w:br/>
      </w:r>
      <w:r w:rsidR="003D47FF">
        <w:rPr>
          <w:rFonts w:hint="eastAsia"/>
          <w:b/>
          <w:sz w:val="18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퍼시스턴스 레이어에서 어떤 기술을 사용하더라도 다른 레이어에 영향을 주지 않는다.</w:t>
      </w:r>
    </w:p>
    <w:p w:rsidR="00603D8A" w:rsidRPr="00603D8A" w:rsidRDefault="00603D8A" w:rsidP="00603D8A"/>
    <w:p w:rsidR="00E55FCA" w:rsidRDefault="00E55FCA" w:rsidP="00E311F0">
      <w:pPr>
        <w:pStyle w:val="3"/>
      </w:pPr>
      <w:bookmarkStart w:id="39" w:name="_Toc348687392"/>
      <w:r>
        <w:rPr>
          <w:rFonts w:hint="eastAsia"/>
        </w:rPr>
        <w:t>SqlQuery</w:t>
      </w:r>
      <w:bookmarkEnd w:id="39"/>
    </w:p>
    <w:p w:rsidR="00603D8A" w:rsidRDefault="00603D8A" w:rsidP="00603D8A">
      <w:r>
        <w:rPr>
          <w:rFonts w:hint="eastAsia"/>
        </w:rPr>
        <w:t xml:space="preserve">JDBC핸들링 코드을 </w:t>
      </w:r>
      <w:r w:rsidRPr="00E41671">
        <w:rPr>
          <w:rFonts w:hint="eastAsia"/>
        </w:rPr>
        <w:t xml:space="preserve">작성하는 대부분의 경우 사용되는 </w:t>
      </w:r>
      <w:r>
        <w:rPr>
          <w:rFonts w:hint="eastAsia"/>
        </w:rPr>
        <w:t>SQL(Structured Query Language, 구조적 질의어)</w:t>
      </w:r>
      <w:r w:rsidRPr="00E41671">
        <w:rPr>
          <w:rFonts w:hint="eastAsia"/>
        </w:rPr>
        <w:t xml:space="preserve"> 문들은 하드 코드 형태로 존재하게 된다. 이는</w:t>
      </w:r>
      <w:r>
        <w:rPr>
          <w:rFonts w:hint="eastAsia"/>
        </w:rPr>
        <w:t xml:space="preserve"> 향후</w:t>
      </w:r>
      <w:r w:rsidRPr="00E41671">
        <w:rPr>
          <w:rFonts w:hint="eastAsia"/>
        </w:rPr>
        <w:t xml:space="preserve"> SQL 의 변경 및 관리에 어려움을 주게 된다.</w:t>
      </w:r>
    </w:p>
    <w:p w:rsidR="00603D8A" w:rsidRPr="007712AD" w:rsidRDefault="00603D8A" w:rsidP="00603D8A"/>
    <w:p w:rsidR="00603D8A" w:rsidRDefault="00603D8A" w:rsidP="00603D8A">
      <w:r w:rsidRPr="00EC03DF">
        <w:rPr>
          <w:rFonts w:asciiTheme="minorEastAsia" w:hAnsiTheme="minorEastAsia" w:cs="Courier New" w:hint="eastAsia"/>
          <w:bCs/>
          <w:color w:val="000000"/>
        </w:rPr>
        <w:t xml:space="preserve">ARCHITECTURE 2.0 </w:t>
      </w:r>
      <w:r>
        <w:rPr>
          <w:rFonts w:asciiTheme="minorEastAsia" w:hAnsiTheme="minorEastAsia" w:cs="Courier New" w:hint="eastAsia"/>
          <w:bCs/>
          <w:color w:val="000000"/>
        </w:rPr>
        <w:t xml:space="preserve">for JAVA 플랫폼은 iBATIS와 유사하게 xml 파일을 사용하여 코드 로직과 SQL 문들을 분리하는 SqlQuery 라 불리우는 컴포넌트를 제공하고 있다. </w:t>
      </w:r>
      <w:r w:rsidRPr="003B38FA">
        <w:rPr>
          <w:rFonts w:hint="eastAsia"/>
        </w:rPr>
        <w:t xml:space="preserve">SqlQuery </w:t>
      </w:r>
      <w:r>
        <w:rPr>
          <w:rFonts w:hint="eastAsia"/>
        </w:rPr>
        <w:t>컴포넌트</w:t>
      </w:r>
      <w:r w:rsidRPr="003B38FA">
        <w:rPr>
          <w:rFonts w:hint="eastAsia"/>
        </w:rPr>
        <w:t xml:space="preserve">는 소스 코드와 SQL(structured query language)을 분리하여 전통적 JDBC 프로그래밍의 생산성 및 유지보수성을 개선하였다. </w:t>
      </w:r>
    </w:p>
    <w:p w:rsidR="00603D8A" w:rsidRDefault="00603D8A" w:rsidP="00603D8A"/>
    <w:p w:rsidR="00603D8A" w:rsidRPr="00603D8A" w:rsidRDefault="00603D8A" w:rsidP="00CC1066">
      <w:pPr>
        <w:keepNext/>
        <w:jc w:val="left"/>
        <w:rPr>
          <w:b/>
          <w:sz w:val="18"/>
        </w:rPr>
      </w:pPr>
      <w:r>
        <w:object w:dxaOrig="13933" w:dyaOrig="6893">
          <v:shape id="_x0000_i1043" type="#_x0000_t75" style="width:481.4pt;height:238.15pt" o:ole="">
            <v:imagedata r:id="rId59" o:title=""/>
          </v:shape>
          <o:OLEObject Type="Embed" ProgID="Visio.Drawing.11" ShapeID="_x0000_i1043" DrawAspect="Content" ObjectID="_1422429321" r:id="rId60"/>
        </w:object>
      </w:r>
      <w:r>
        <w:rPr>
          <w:rFonts w:hint="eastAsia"/>
        </w:rPr>
        <w:br/>
      </w:r>
      <w:r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5</w:t>
      </w:r>
      <w:r w:rsidR="00B966C3">
        <w:rPr>
          <w:b/>
          <w:sz w:val="18"/>
        </w:rPr>
        <w:fldChar w:fldCharType="end"/>
      </w:r>
      <w:r w:rsidRPr="00603D8A">
        <w:rPr>
          <w:rFonts w:hint="eastAsia"/>
          <w:b/>
          <w:sz w:val="18"/>
        </w:rPr>
        <w:t xml:space="preserve"> SqlQuery 는 xml 정보를 사용하여 쿼리, 입력 파라메터 값 매핑, 결과 데이터 값 매핑 등의 작업을 수행한다.</w:t>
      </w:r>
    </w:p>
    <w:p w:rsidR="00603D8A" w:rsidRPr="001255B9" w:rsidRDefault="00603D8A" w:rsidP="00603D8A"/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603D8A" w:rsidRPr="00ED64D5" w:rsidRDefault="00603D8A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603D8A" w:rsidRPr="00ED64D5" w:rsidRDefault="00C441D7" w:rsidP="00603D8A">
      <w:pPr>
        <w:pStyle w:val="a7"/>
        <w:widowControl/>
        <w:numPr>
          <w:ilvl w:val="0"/>
          <w:numId w:val="16"/>
        </w:numPr>
        <w:wordWrap/>
        <w:autoSpaceDE/>
        <w:autoSpaceDN/>
        <w:spacing w:after="0" w:line="240" w:lineRule="auto"/>
        <w:ind w:leftChars="0"/>
        <w:rPr>
          <w:rFonts w:ascii="Arial" w:hAnsi="Arial"/>
        </w:rPr>
      </w:pPr>
      <w:hyperlink r:id="rId61" w:history="1">
        <w:r w:rsidR="00603D8A" w:rsidRPr="00ED64D5">
          <w:rPr>
            <w:rFonts w:hint="eastAsia"/>
            <w:color w:val="000099"/>
            <w:u w:val="single"/>
          </w:rPr>
          <w:t>Core J2EE 패턴</w:t>
        </w:r>
      </w:hyperlink>
      <w:r w:rsidR="00603D8A" w:rsidRPr="006545DB">
        <w:rPr>
          <w:rFonts w:hint="eastAsia"/>
        </w:rPr>
        <w:t>에서 소개하는 DAO(Data Access Object) 디자인 패턴 지원.</w:t>
      </w:r>
    </w:p>
    <w:p w:rsidR="00603D8A" w:rsidRDefault="00603D8A" w:rsidP="00603D8A">
      <w:pPr>
        <w:rPr>
          <w:rFonts w:asciiTheme="minorEastAsia" w:hAnsiTheme="minorEastAsia" w:cs="Courier New"/>
          <w:bCs/>
          <w:color w:val="000000"/>
        </w:rPr>
      </w:pPr>
    </w:p>
    <w:p w:rsidR="00603D8A" w:rsidRPr="00661CE2" w:rsidRDefault="00603D8A" w:rsidP="00603D8A">
      <w:r>
        <w:rPr>
          <w:rFonts w:hint="eastAsia"/>
        </w:rPr>
        <w:t>또한 Spring 에서 데이터베이스 접근을 위하여 제공되는 클래스들과 상응하는 클래스들을 제공하</w:t>
      </w:r>
      <w:r>
        <w:rPr>
          <w:rFonts w:hint="eastAsia"/>
        </w:rPr>
        <w:lastRenderedPageBreak/>
        <w:t>고 있다.</w:t>
      </w:r>
    </w:p>
    <w:p w:rsidR="00603D8A" w:rsidRPr="00E37987" w:rsidRDefault="008674EA" w:rsidP="00324170">
      <w:pPr>
        <w:keepNext/>
        <w:jc w:val="center"/>
        <w:rPr>
          <w:sz w:val="18"/>
        </w:rPr>
      </w:pPr>
      <w:r>
        <w:object w:dxaOrig="10465" w:dyaOrig="3775">
          <v:shape id="_x0000_i1044" type="#_x0000_t75" style="width:391.9pt;height:141.35pt" o:ole="">
            <v:imagedata r:id="rId62" o:title=""/>
          </v:shape>
          <o:OLEObject Type="Embed" ProgID="Visio.Drawing.11" ShapeID="_x0000_i1044" DrawAspect="Content" ObjectID="_1422429322" r:id="rId63"/>
        </w:object>
      </w:r>
      <w:r w:rsidR="00603D8A">
        <w:rPr>
          <w:rFonts w:hint="eastAsia"/>
        </w:rPr>
        <w:br/>
      </w:r>
      <w:r w:rsidR="004452AA">
        <w:rPr>
          <w:rFonts w:hint="eastAsia"/>
          <w:b/>
          <w:sz w:val="18"/>
        </w:rPr>
        <w:br/>
      </w:r>
      <w:r w:rsidR="00603D8A" w:rsidRPr="00603D8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6</w:t>
      </w:r>
      <w:r w:rsidR="00B966C3">
        <w:rPr>
          <w:b/>
          <w:sz w:val="18"/>
        </w:rPr>
        <w:fldChar w:fldCharType="end"/>
      </w:r>
      <w:r w:rsidR="00603D8A" w:rsidRPr="00603D8A">
        <w:rPr>
          <w:rFonts w:hint="eastAsia"/>
          <w:b/>
          <w:sz w:val="18"/>
        </w:rPr>
        <w:t xml:space="preserve"> SqlQuery 지원 클래스와 스프링 클래스 연관도</w:t>
      </w:r>
    </w:p>
    <w:p w:rsidR="00603D8A" w:rsidRPr="00603D8A" w:rsidRDefault="00603D8A" w:rsidP="00603D8A"/>
    <w:p w:rsidR="00E55FCA" w:rsidRDefault="00E55FCA" w:rsidP="00E311F0">
      <w:pPr>
        <w:pStyle w:val="2"/>
      </w:pPr>
      <w:bookmarkStart w:id="40" w:name="_Toc348687393"/>
      <w:r>
        <w:rPr>
          <w:rFonts w:hint="eastAsia"/>
        </w:rPr>
        <w:t>데이터베이스 연결</w:t>
      </w:r>
      <w:bookmarkEnd w:id="40"/>
    </w:p>
    <w:p w:rsidR="00E55FCA" w:rsidRDefault="00E55FCA" w:rsidP="00E311F0">
      <w:pPr>
        <w:pStyle w:val="3"/>
      </w:pPr>
      <w:bookmarkStart w:id="41" w:name="_Toc348687394"/>
      <w:r>
        <w:rPr>
          <w:rFonts w:hint="eastAsia"/>
        </w:rPr>
        <w:t>DataSoruce</w:t>
      </w:r>
      <w:bookmarkEnd w:id="41"/>
      <w:r>
        <w:rPr>
          <w:rFonts w:hint="eastAsia"/>
        </w:rPr>
        <w:t xml:space="preserve"> </w:t>
      </w:r>
    </w:p>
    <w:p w:rsidR="00E2176E" w:rsidRDefault="00E2176E" w:rsidP="00E2176E">
      <w:r>
        <w:rPr>
          <w:rFonts w:hint="eastAsia"/>
        </w:rPr>
        <w:t xml:space="preserve">데이터베이스에 대한 연결은 DataSource 를 통하여 처리된다. DataSource 는 JDBC 표준의 일부로 Servlet/JSP 컨테이너 또는 프레임워크들이 애플리케이션 코드에서 커낵션 풀링과 트랜젝션 관리 이슈들을 숨기는 것을 가능하게 한다. 개발자는 어떻게 데이터베이스에 연결해야 하는가에 대한 세부 사항들을 알 필요가 없다는 의미이다. </w:t>
      </w:r>
    </w:p>
    <w:p w:rsidR="00E2176E" w:rsidRDefault="00E2176E" w:rsidP="00E2176E"/>
    <w:p w:rsidR="00E2176E" w:rsidRDefault="00E2176E" w:rsidP="00E2176E">
      <w:r>
        <w:rPr>
          <w:rFonts w:hint="eastAsia"/>
        </w:rPr>
        <w:t xml:space="preserve">DataSource 을 얻는 가장 손쉬운 방법은 WAS (Web Application Server) 에 등록된 DataSource 자원을 JNDI 를 통하여 가져오는 것이다. </w:t>
      </w:r>
      <w:r w:rsidRPr="00927DE2">
        <w:rPr>
          <w:rFonts w:eastAsiaTheme="minorHAnsi" w:cs="Courier New" w:hint="eastAsia"/>
          <w:bCs/>
          <w:color w:val="000000"/>
        </w:rPr>
        <w:t xml:space="preserve">ARCHITECTURE 2.0 </w:t>
      </w:r>
      <w:r>
        <w:rPr>
          <w:rFonts w:eastAsiaTheme="minorHAnsi" w:cs="Courier New" w:hint="eastAsia"/>
          <w:bCs/>
          <w:color w:val="000000"/>
        </w:rPr>
        <w:t>for JAVA</w:t>
      </w:r>
      <w:r w:rsidRPr="00927DE2">
        <w:rPr>
          <w:rFonts w:eastAsiaTheme="minorHAnsi" w:cs="Courier New" w:hint="eastAsia"/>
          <w:bCs/>
          <w:color w:val="000000"/>
        </w:rPr>
        <w:t xml:space="preserve">플랫폼 </w:t>
      </w:r>
      <w:r w:rsidRPr="00927DE2">
        <w:rPr>
          <w:rFonts w:hint="eastAsia"/>
        </w:rPr>
        <w:t>기반의 웹 어플리케이션</w:t>
      </w:r>
      <w:r>
        <w:rPr>
          <w:rFonts w:hint="eastAsia"/>
        </w:rPr>
        <w:t xml:space="preserve">은 WEB-INF/startup-config.xml </w:t>
      </w:r>
      <w:r>
        <w:t>파일을</w:t>
      </w:r>
      <w:r>
        <w:rPr>
          <w:rFonts w:hint="eastAsia"/>
        </w:rPr>
        <w:t xml:space="preserve"> 사용하여 JNDI 또는 직접 커넥션 풀링 정보를 사용하여 DataSource 자원을 사용할 수 있다. 또한 응용프로그램은 반듯이 하나의 default 데이터소스 정의가 필요하다.</w:t>
      </w:r>
    </w:p>
    <w:p w:rsidR="00E2176E" w:rsidRDefault="00E2176E" w:rsidP="00E2176E"/>
    <w:p w:rsidR="00E2176E" w:rsidRPr="00E2176E" w:rsidRDefault="00E2176E" w:rsidP="00E2176E">
      <w:pPr>
        <w:keepNext/>
        <w:jc w:val="left"/>
        <w:rPr>
          <w:b/>
        </w:rPr>
      </w:pPr>
      <w:r>
        <w:object w:dxaOrig="7928" w:dyaOrig="4389">
          <v:shape id="_x0000_i1045" type="#_x0000_t75" style="width:326.65pt;height:180.85pt" o:ole="">
            <v:imagedata r:id="rId64" o:title=""/>
          </v:shape>
          <o:OLEObject Type="Embed" ProgID="Visio.Drawing.11" ShapeID="_x0000_i1045" DrawAspect="Content" ObjectID="_1422429323" r:id="rId65"/>
        </w:object>
      </w:r>
      <w:r w:rsidR="004F17BE">
        <w:rPr>
          <w:rFonts w:hint="eastAsia"/>
        </w:rPr>
        <w:br/>
      </w:r>
      <w:r>
        <w:rPr>
          <w:rFonts w:hint="eastAsia"/>
        </w:rPr>
        <w:br/>
      </w:r>
      <w:r w:rsidRPr="00E2176E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7</w:t>
      </w:r>
      <w:r w:rsidR="00B966C3">
        <w:rPr>
          <w:b/>
        </w:rPr>
        <w:fldChar w:fldCharType="end"/>
      </w:r>
      <w:r w:rsidRPr="00E2176E">
        <w:rPr>
          <w:rFonts w:hint="eastAsia"/>
          <w:b/>
        </w:rPr>
        <w:t xml:space="preserve"> startup-config.xml 파일에서 database 연결은 J2EE서버에 등록된 JNDI 또는 dbcp 기반의 connection pool 을 사용할 수 있다.</w:t>
      </w:r>
    </w:p>
    <w:p w:rsidR="00E2176E" w:rsidRDefault="00E2176E" w:rsidP="00324170"/>
    <w:p w:rsidR="00E2176E" w:rsidRDefault="00E2176E" w:rsidP="00E2176E">
      <w:r>
        <w:rPr>
          <w:rFonts w:hint="eastAsia"/>
        </w:rPr>
        <w:t xml:space="preserve">커낵션 풀관련 startup-config.xml </w:t>
      </w:r>
      <w:r>
        <w:t>의</w:t>
      </w:r>
      <w:r>
        <w:rPr>
          <w:rFonts w:hint="eastAsia"/>
        </w:rPr>
        <w:t xml:space="preserve"> database 속성정보는 아래와 같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2835"/>
        <w:gridCol w:w="709"/>
        <w:gridCol w:w="4252"/>
      </w:tblGrid>
      <w:tr w:rsidR="00E2176E" w:rsidTr="00E2176E">
        <w:trPr>
          <w:trHeight w:val="345"/>
        </w:trPr>
        <w:tc>
          <w:tcPr>
            <w:tcW w:w="4111" w:type="dxa"/>
            <w:gridSpan w:val="4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E2176E" w:rsidTr="00E2176E">
        <w:trPr>
          <w:trHeight w:val="330"/>
        </w:trPr>
        <w:tc>
          <w:tcPr>
            <w:tcW w:w="4111" w:type="dxa"/>
            <w:gridSpan w:val="4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atabase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F2DBDB" w:themeFill="accent2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defaul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</w:rPr>
              <w:t>데이터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소스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JNDI 이름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shd w:val="clear" w:color="auto" w:fill="EAF1DD" w:themeFill="accent3" w:themeFillTint="33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pooledDataSoruceProvid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커낵션 풀 데이터소스 프로바이더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driverClass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드라이버 클래스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접속 URL</w:t>
            </w:r>
          </w:p>
        </w:tc>
      </w:tr>
      <w:tr w:rsidR="00E2176E" w:rsidTr="00E2176E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계정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비밀번호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고 풀에 저장될 수 있는 최대 커넥션 개수. 음수일 경우 제한이 없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Activ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커넥션 풀이 제공할 최대 커넥션 개수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axWait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whenExhaustedAction 속성의 값이 1일 때 사용되는 대기 시간. 단위는 1/1000초이며, 0 보다 작을 경우 무한히 대기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validation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OnBorrow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true일 경우 커넥션 풀에서 커넥션을 가져올 때 커넥션이 유효한지의 여부를 검사한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WhileIdl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t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rue일 경우 비활성화 커넥션을 추출할 때 커넥션이 유효한지의 여부를 검사해서 유효하지 않</w:t>
            </w: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lastRenderedPageBreak/>
              <w:t>은 커넥션은 풀에서 제거한다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imeBetweenEvictionRuns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은 커넥션을 추출하는 쓰레드의 실행 주기를 지정한다. 양수가 아닐 경우 실행되지 않는다. 단위는 1/1000 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minEvictableIdleTimeMilli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추출할 때 이 속성에서 지정한 시간 이상 비활성화 상태인 커넥션만 추출한다. 양수가 아닌 경우 비활성화된 시간으로는 풀에서 제거되지 않는다. 시간 단위는 1/1000초이다.</w:t>
            </w:r>
          </w:p>
        </w:tc>
      </w:tr>
      <w:tr w:rsidR="00E2176E" w:rsidTr="00E2176E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E2176E" w:rsidRPr="00755EFE" w:rsidRDefault="00E2176E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  <w:vAlign w:val="center"/>
          </w:tcPr>
          <w:p w:rsidR="00E2176E" w:rsidRPr="00755EFE" w:rsidRDefault="00E2176E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  <w:r w:rsidRPr="00755EFE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numTestsPerEvictionRu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E2176E" w:rsidRPr="00755EFE" w:rsidRDefault="00E2176E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252" w:type="dxa"/>
            <w:tcBorders>
              <w:right w:val="nil"/>
            </w:tcBorders>
            <w:shd w:val="clear" w:color="auto" w:fill="FFFFFF" w:themeFill="background1"/>
          </w:tcPr>
          <w:p w:rsidR="00E2176E" w:rsidRPr="00755EFE" w:rsidRDefault="00E2176E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  <w:t>사용되지 않는 커넥션을 몇 개 검사할지 지정한다.</w:t>
            </w:r>
          </w:p>
        </w:tc>
      </w:tr>
    </w:tbl>
    <w:p w:rsidR="00E2176E" w:rsidRDefault="00E2176E" w:rsidP="00E2176E"/>
    <w:p w:rsidR="00E2176E" w:rsidRDefault="00E2176E" w:rsidP="00E2176E">
      <w:pPr>
        <w:ind w:firstLineChars="50" w:firstLine="100"/>
      </w:pPr>
      <w:r>
        <w:rPr>
          <w:rFonts w:hint="eastAsia"/>
        </w:rPr>
        <w:t>WAS 에 등록된 데이터소스에 대한 JNDI 이름을 응용프로그램 홈</w:t>
      </w:r>
      <w:r w:rsidRPr="00927DE2">
        <w:rPr>
          <w:rFonts w:hint="eastAsia"/>
        </w:rPr>
        <w:t xml:space="preserve"> </w:t>
      </w:r>
      <w:r>
        <w:rPr>
          <w:rFonts w:hint="eastAsia"/>
        </w:rPr>
        <w:t xml:space="preserve">경로에 위치한 </w:t>
      </w:r>
      <w:r w:rsidRPr="00E95807">
        <w:t>startup-config.xml</w:t>
      </w:r>
      <w:r>
        <w:rPr>
          <w:rFonts w:hint="eastAsia"/>
        </w:rPr>
        <w:t xml:space="preserve"> 에 아래와 같이 기술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45419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</w:t>
      </w:r>
      <w:r w:rsidRPr="001929F5">
        <w:rPr>
          <w:rFonts w:ascii="Courier New" w:hAnsi="Courier New" w:cs="Courier New"/>
          <w:i/>
          <w:iCs/>
          <w:sz w:val="18"/>
        </w:rPr>
        <w:t>"1.0"</w:t>
      </w:r>
      <w:r w:rsidRPr="001929F5">
        <w:rPr>
          <w:rFonts w:ascii="Courier New" w:hAnsi="Courier New" w:cs="Courier New"/>
          <w:sz w:val="18"/>
        </w:rPr>
        <w:t xml:space="preserve"> encoding=</w:t>
      </w:r>
      <w:r w:rsidRPr="001929F5">
        <w:rPr>
          <w:rFonts w:ascii="Courier New" w:hAnsi="Courier New" w:cs="Courier New"/>
          <w:i/>
          <w:iCs/>
          <w:sz w:val="18"/>
        </w:rPr>
        <w:t>"UTF-8"</w:t>
      </w:r>
      <w:r w:rsidRPr="001929F5">
        <w:rPr>
          <w:rFonts w:ascii="Courier New" w:hAnsi="Courier New" w:cs="Courier New"/>
          <w:sz w:val="18"/>
        </w:rPr>
        <w:t>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color w:val="3399FF"/>
          <w:sz w:val="18"/>
        </w:rPr>
        <w:t xml:space="preserve">&lt;!-- 1. Use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jndi</w:t>
      </w:r>
      <w:r w:rsidRPr="001929F5">
        <w:rPr>
          <w:rFonts w:ascii="Courier New" w:hAnsi="Courier New" w:cs="Courier New"/>
          <w:color w:val="3399FF"/>
          <w:sz w:val="18"/>
        </w:rPr>
        <w:t xml:space="preserve"> </w:t>
      </w:r>
      <w:r w:rsidRPr="001929F5">
        <w:rPr>
          <w:rFonts w:ascii="Courier New" w:hAnsi="Courier New" w:cs="Courier New"/>
          <w:color w:val="3399FF"/>
          <w:sz w:val="18"/>
          <w:u w:val="single"/>
        </w:rPr>
        <w:t>datasource</w:t>
      </w:r>
      <w:r w:rsidRPr="001929F5">
        <w:rPr>
          <w:rFonts w:ascii="Courier New" w:hAnsi="Courier New" w:cs="Courier New"/>
          <w:color w:val="3399FF"/>
          <w:sz w:val="18"/>
        </w:rPr>
        <w:t>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</w:t>
      </w:r>
      <w:r w:rsidRPr="001929F5">
        <w:rPr>
          <w:rFonts w:ascii="Courier New" w:hAnsi="Courier New" w:cs="Courier New"/>
          <w:i/>
          <w:iCs/>
          <w:sz w:val="18"/>
        </w:rPr>
        <w:t>"1"</w:t>
      </w:r>
      <w:r w:rsidRPr="001929F5">
        <w:rPr>
          <w:rFonts w:ascii="Courier New" w:hAnsi="Courier New" w:cs="Courier New"/>
          <w:sz w:val="18"/>
        </w:rPr>
        <w:t>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E6213C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default-database-context.xml</w:t>
            </w:r>
          </w:p>
        </w:tc>
      </w:tr>
    </w:tbl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color w:val="000000"/>
          <w:sz w:val="18"/>
        </w:rPr>
        <w:t>&lt;bean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i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dataSource"</w:t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class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architecture.common.jdbc.datasource.DataSourceFactory"</w:t>
      </w:r>
    </w:p>
    <w:p w:rsidR="00E2176E" w:rsidRPr="00ED1F45" w:rsidRDefault="00E2176E" w:rsidP="00324170">
      <w:pPr>
        <w:adjustRightInd w:val="0"/>
        <w:spacing w:after="0"/>
        <w:rPr>
          <w:rFonts w:ascii="Courier New" w:hAnsi="Courier New" w:cs="Courier New"/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destro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close"</w:t>
      </w:r>
    </w:p>
    <w:p w:rsidR="00E2176E" w:rsidRPr="00ED1F45" w:rsidRDefault="00E2176E" w:rsidP="00324170">
      <w:pPr>
        <w:spacing w:after="0"/>
        <w:rPr>
          <w:sz w:val="18"/>
        </w:rPr>
      </w:pPr>
      <w:r w:rsidRPr="00ED1F45">
        <w:rPr>
          <w:rFonts w:ascii="Courier New" w:hAnsi="Courier New" w:cs="Courier New"/>
          <w:sz w:val="18"/>
        </w:rPr>
        <w:tab/>
      </w:r>
      <w:r w:rsidRPr="00ED1F45">
        <w:rPr>
          <w:rFonts w:ascii="Courier New" w:hAnsi="Courier New" w:cs="Courier New"/>
          <w:color w:val="000000"/>
          <w:sz w:val="18"/>
        </w:rPr>
        <w:t>factory-method=</w:t>
      </w:r>
      <w:r w:rsidRPr="00ED1F45">
        <w:rPr>
          <w:rFonts w:ascii="Courier New" w:hAnsi="Courier New" w:cs="Courier New"/>
          <w:i/>
          <w:iCs/>
          <w:color w:val="000000"/>
          <w:sz w:val="18"/>
        </w:rPr>
        <w:t>"getDataSource"</w:t>
      </w:r>
      <w:r w:rsidRPr="00ED1F45">
        <w:rPr>
          <w:rFonts w:ascii="Courier New" w:hAnsi="Courier New" w:cs="Courier New"/>
          <w:sz w:val="18"/>
        </w:rPr>
        <w:t xml:space="preserve"> </w:t>
      </w:r>
      <w:r w:rsidRPr="00ED1F45">
        <w:rPr>
          <w:rFonts w:ascii="Courier New" w:hAnsi="Courier New" w:cs="Courier New"/>
          <w:color w:val="000000"/>
          <w:sz w:val="18"/>
        </w:rPr>
        <w:t>/&gt;</w:t>
      </w:r>
    </w:p>
    <w:p w:rsidR="00E2176E" w:rsidRPr="007D051F" w:rsidRDefault="00E2176E" w:rsidP="00FD6B5F"/>
    <w:p w:rsidR="00E2176E" w:rsidRDefault="00E2176E" w:rsidP="00FD6B5F">
      <w:r>
        <w:rPr>
          <w:rFonts w:hint="eastAsia"/>
        </w:rPr>
        <w:t xml:space="preserve">새로운 데이터소스를 추가하는 경우는 default 이름이 아닌 다른 이름으로 노드를 생성하고 default 와 동일한 형태로 xml 정의하면 된다. 응용프로그램의 다른 비즈니스 코드에서 새로운 데이터소스를 사용하기 위해서는 webApplicationContext.xml </w:t>
      </w:r>
      <w:r>
        <w:t>파일에</w:t>
      </w:r>
      <w:r>
        <w:rPr>
          <w:rFonts w:hint="eastAsia"/>
        </w:rPr>
        <w:t xml:space="preserve"> 아래의 예제와 과 같이 정의하여 사용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FD6B5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startup-config.xml</w:t>
            </w:r>
          </w:p>
        </w:tc>
      </w:tr>
    </w:tbl>
    <w:p w:rsidR="00E2176E" w:rsidRDefault="00E2176E" w:rsidP="00E2176E">
      <w:pPr>
        <w:pStyle w:val="ad"/>
        <w:ind w:leftChars="0" w:left="0"/>
      </w:pP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?xml version="1.0" encoding="UTF-8"?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lastRenderedPageBreak/>
        <w:t>&lt;startup-config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setup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complete&gt;true&lt;/complete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etup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color w:val="95B3D7" w:themeColor="accent1" w:themeTint="99"/>
          <w:sz w:val="18"/>
        </w:rPr>
      </w:pPr>
      <w:r w:rsidRPr="001929F5">
        <w:rPr>
          <w:rFonts w:ascii="Courier New" w:hAnsi="Courier New" w:cs="Courier New"/>
          <w:color w:val="95B3D7" w:themeColor="accent1" w:themeTint="99"/>
          <w:sz w:val="18"/>
        </w:rPr>
        <w:t>&lt;!-- JDBC DATASOURCE SETTING --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4C1222">
        <w:rPr>
          <w:rFonts w:ascii="Courier New" w:hAnsi="Courier New" w:cs="Courier New"/>
          <w:noProof/>
          <w:sz w:val="18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5FD41A95" wp14:editId="670CBB64">
                <wp:simplePos x="0" y="0"/>
                <wp:positionH relativeFrom="column">
                  <wp:posOffset>3877407</wp:posOffset>
                </wp:positionH>
                <wp:positionV relativeFrom="paragraph">
                  <wp:posOffset>27940</wp:posOffset>
                </wp:positionV>
                <wp:extent cx="2382715" cy="1403985"/>
                <wp:effectExtent l="0" t="0" r="0" b="0"/>
                <wp:wrapNone/>
                <wp:docPr id="5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271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02166" w:rsidRDefault="00901633" w:rsidP="00E2176E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새로운 노드 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“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external</w:t>
                            </w:r>
                            <w:r w:rsidRPr="00C02166">
                              <w:rPr>
                                <w:color w:val="365F91" w:themeColor="accent1" w:themeShade="BF"/>
                                <w:sz w:val="18"/>
                              </w:rPr>
                              <w:t>”</w:t>
                            </w:r>
                            <w:r w:rsidRPr="00C02166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을 추가하고 JNDI 을 사용하여 DataSource 를 가져오도록 설정하였다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D41A95" id="_x0000_s1027" type="#_x0000_t202" style="position:absolute;left:0;text-align:left;margin-left:305.3pt;margin-top:2.2pt;width:187.6pt;height:110.55pt;z-index:251599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" filled="f" stroked="f">
                <v:textbox style="mso-fit-shape-to-text:t">
                  <w:txbxContent>
                    <w:p w:rsidR="00901633" w:rsidRPr="00C02166" w:rsidRDefault="00901633" w:rsidP="00E2176E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새로운 노드 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“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external</w:t>
                      </w:r>
                      <w:r w:rsidRPr="00C02166">
                        <w:rPr>
                          <w:color w:val="365F91" w:themeColor="accent1" w:themeShade="BF"/>
                          <w:sz w:val="18"/>
                        </w:rPr>
                        <w:t>”</w:t>
                      </w:r>
                      <w:r w:rsidRPr="00C02166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을 추가하고 JNDI 을 사용하여 DataSource 를 가져오도록 설정하였다.  </w:t>
                      </w:r>
                    </w:p>
                  </w:txbxContent>
                </v:textbox>
              </v:shape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database&gt;</w:t>
      </w:r>
      <w:r w:rsidRPr="001929F5">
        <w:rPr>
          <w:rFonts w:ascii="Courier New" w:hAnsi="Courier New" w:cs="Courier New"/>
          <w:sz w:val="18"/>
        </w:rPr>
        <w:tab/>
      </w:r>
      <w:r w:rsidRPr="001929F5">
        <w:rPr>
          <w:rFonts w:ascii="Courier New" w:hAnsi="Courier New" w:cs="Courier New"/>
          <w:sz w:val="18"/>
        </w:rPr>
        <w:tab/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default&gt;</w:t>
      </w:r>
    </w:p>
    <w:p w:rsidR="00E2176E" w:rsidRPr="000A31C0" w:rsidRDefault="00E2176E" w:rsidP="00E2176E">
      <w:pPr>
        <w:pStyle w:val="a5"/>
        <w:ind w:firstLineChars="600" w:firstLine="960"/>
        <w:rPr>
          <w:rFonts w:ascii="Courier New" w:hAnsi="Courier New" w:cs="Courier New"/>
          <w:color w:val="95B3D7" w:themeColor="accent1" w:themeTint="99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6E7DCF6E" wp14:editId="6B8BA293">
                <wp:simplePos x="0" y="0"/>
                <wp:positionH relativeFrom="column">
                  <wp:posOffset>3569335</wp:posOffset>
                </wp:positionH>
                <wp:positionV relativeFrom="paragraph">
                  <wp:posOffset>102870</wp:posOffset>
                </wp:positionV>
                <wp:extent cx="245745" cy="544195"/>
                <wp:effectExtent l="0" t="38100" r="59055" b="27305"/>
                <wp:wrapNone/>
                <wp:docPr id="256" name="직선 연결선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5745" cy="54419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19646F" id="직선 연결선 256" o:spid="_x0000_s1026" style="position:absolute;left:0;text-align:left;flip:y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05pt,8.1pt" to="300.4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" strokecolor="#4579b8 [3044]" strokeweight="1.5pt">
                <v:stroke endarrow="oval"/>
              </v:line>
            </w:pict>
          </mc:Fallback>
        </mc:AlternateContent>
      </w:r>
      <w:r w:rsidRPr="000A31C0">
        <w:rPr>
          <w:rFonts w:ascii="Courier New" w:hAnsi="Courier New" w:cs="Courier New"/>
          <w:color w:val="95B3D7" w:themeColor="accent1" w:themeTint="99"/>
          <w:sz w:val="18"/>
        </w:rPr>
        <w:t>&lt;!-- 1. Use jndi datasource. --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DEFAULT_DS&lt;/jndiName&gt;</w:t>
      </w:r>
    </w:p>
    <w:p w:rsidR="00E2176E" w:rsidRPr="001929F5" w:rsidRDefault="00E2176E" w:rsidP="00E2176E">
      <w:pPr>
        <w:pStyle w:val="a5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efault&gt;</w:t>
      </w:r>
    </w:p>
    <w:p w:rsidR="00E2176E" w:rsidRPr="001929F5" w:rsidRDefault="00E2176E" w:rsidP="00E2176E">
      <w:pPr>
        <w:pStyle w:val="a5"/>
        <w:spacing w:beforeLines="50" w:before="120"/>
        <w:ind w:firstLineChars="400" w:firstLine="640"/>
        <w:rPr>
          <w:rFonts w:ascii="Courier New" w:hAnsi="Courier New" w:cs="Courier New"/>
          <w:sz w:val="18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66E8C5BB" wp14:editId="0AF6792B">
                <wp:simplePos x="0" y="0"/>
                <wp:positionH relativeFrom="column">
                  <wp:posOffset>285750</wp:posOffset>
                </wp:positionH>
                <wp:positionV relativeFrom="paragraph">
                  <wp:posOffset>-3175</wp:posOffset>
                </wp:positionV>
                <wp:extent cx="3437792" cy="1066800"/>
                <wp:effectExtent l="0" t="0" r="10795" b="19050"/>
                <wp:wrapNone/>
                <wp:docPr id="63" name="직사각형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7792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147F42" id="직사각형 63" o:spid="_x0000_s1026" style="position:absolute;left:0;text-align:left;margin-left:22.5pt;margin-top:-.25pt;width:270.7pt;height:84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" filled="f" strokecolor="#548dd4 [1951]" strokeweight="1.5pt"/>
            </w:pict>
          </mc:Fallback>
        </mc:AlternateContent>
      </w:r>
      <w:r w:rsidRPr="001929F5">
        <w:rPr>
          <w:rFonts w:ascii="Courier New" w:hAnsi="Courier New" w:cs="Courier New"/>
          <w:sz w:val="18"/>
        </w:rPr>
        <w:t>&lt;external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DataSourceProvider order="1"&gt;</w:t>
      </w:r>
    </w:p>
    <w:p w:rsidR="00E2176E" w:rsidRPr="001929F5" w:rsidRDefault="00E2176E" w:rsidP="00E2176E">
      <w:pPr>
        <w:pStyle w:val="a5"/>
        <w:spacing w:beforeLines="50" w:before="120"/>
        <w:ind w:firstLineChars="800" w:firstLine="144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jndiName&gt;jdbc/EXTERNAL_DS&lt;/jndiName&gt;</w:t>
      </w:r>
    </w:p>
    <w:p w:rsidR="00E2176E" w:rsidRPr="001929F5" w:rsidRDefault="00E2176E" w:rsidP="00E2176E">
      <w:pPr>
        <w:pStyle w:val="a5"/>
        <w:spacing w:beforeLines="50" w:before="120"/>
        <w:ind w:firstLineChars="600" w:firstLine="108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jndiDataSourceProvider&gt;</w:t>
      </w:r>
    </w:p>
    <w:p w:rsidR="00E2176E" w:rsidRPr="001929F5" w:rsidRDefault="00E2176E" w:rsidP="00E2176E">
      <w:pPr>
        <w:pStyle w:val="a5"/>
        <w:spacing w:beforeLines="50" w:before="120" w:afterLines="50" w:after="120"/>
        <w:ind w:firstLineChars="400" w:firstLine="72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external&gt;</w:t>
      </w:r>
    </w:p>
    <w:p w:rsidR="00E2176E" w:rsidRPr="001929F5" w:rsidRDefault="00E2176E" w:rsidP="00E2176E">
      <w:pPr>
        <w:pStyle w:val="a5"/>
        <w:ind w:firstLineChars="200" w:firstLine="360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database&gt;</w:t>
      </w:r>
    </w:p>
    <w:p w:rsidR="00E2176E" w:rsidRPr="001929F5" w:rsidRDefault="00E2176E" w:rsidP="00E2176E">
      <w:pPr>
        <w:pStyle w:val="a5"/>
        <w:rPr>
          <w:rFonts w:ascii="Courier New" w:hAnsi="Courier New" w:cs="Courier New"/>
          <w:sz w:val="18"/>
        </w:rPr>
      </w:pPr>
      <w:r w:rsidRPr="001929F5">
        <w:rPr>
          <w:rFonts w:ascii="Courier New" w:hAnsi="Courier New" w:cs="Courier New"/>
          <w:sz w:val="18"/>
        </w:rPr>
        <w:t>&lt;/startup-config&gt;</w:t>
      </w:r>
    </w:p>
    <w:p w:rsidR="00E2176E" w:rsidRDefault="00E2176E" w:rsidP="00E2176E">
      <w:pPr>
        <w:pStyle w:val="ad"/>
        <w:ind w:left="100"/>
      </w:pPr>
    </w:p>
    <w:p w:rsidR="00E2176E" w:rsidRDefault="00E2176E" w:rsidP="00E2176E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2176E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2176E" w:rsidRDefault="00E2176E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E2176E" w:rsidRDefault="00E2176E" w:rsidP="007B6D27">
      <w:pPr>
        <w:tabs>
          <w:tab w:val="left" w:pos="1957"/>
        </w:tabs>
        <w:adjustRightInd w:val="0"/>
        <w:spacing w:after="0"/>
        <w:rPr>
          <w:rFonts w:ascii="Courier New" w:hAnsi="Courier New" w:cs="Courier New"/>
          <w:color w:val="000000"/>
        </w:rPr>
      </w:pPr>
    </w:p>
    <w:p w:rsidR="00E2176E" w:rsidRPr="00692EEE" w:rsidRDefault="00E2176E" w:rsidP="007B6D27">
      <w:pPr>
        <w:adjustRightInd w:val="0"/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>&lt;bean id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dataSource</w:t>
      </w:r>
      <w:r w:rsidRPr="00692EEE">
        <w:rPr>
          <w:rFonts w:ascii="Courier New" w:hAnsi="Courier New" w:cs="Courier New" w:hint="eastAsia"/>
          <w:i/>
          <w:iCs/>
          <w:color w:val="000000" w:themeColor="text1"/>
          <w:sz w:val="18"/>
        </w:rPr>
        <w:t>2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/>
          <w:color w:val="000000" w:themeColor="text1"/>
          <w:sz w:val="18"/>
        </w:rPr>
        <w:tab/>
        <w:t>class=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architecture.ee.spring.jdbc.support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.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efaultDataSourceProvider</w:t>
      </w:r>
      <w:r w:rsidRPr="00692EEE">
        <w:rPr>
          <w:rFonts w:ascii="Courier New" w:hAnsi="Courier New" w:cs="Courier New"/>
          <w:i/>
          <w:iCs/>
          <w:color w:val="000000" w:themeColor="text1"/>
          <w:sz w:val="18"/>
        </w:rPr>
        <w:t>"</w:t>
      </w:r>
    </w:p>
    <w:p w:rsidR="00E2176E" w:rsidRDefault="00E2176E" w:rsidP="007B6D27">
      <w:pPr>
        <w:spacing w:after="0"/>
        <w:rPr>
          <w:rFonts w:ascii="Courier New" w:hAnsi="Courier New" w:cs="Courier New"/>
          <w:color w:val="000000" w:themeColor="text1"/>
          <w:sz w:val="18"/>
        </w:rPr>
      </w:pPr>
      <w:r w:rsidRPr="00692EEE">
        <w:rPr>
          <w:rFonts w:ascii="Courier New" w:hAnsi="Courier New" w:cs="Courier New"/>
          <w:color w:val="000000" w:themeColor="text1"/>
          <w:sz w:val="18"/>
        </w:rPr>
        <w:tab/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p:</w:t>
      </w:r>
      <w:r w:rsidRPr="00692EEE">
        <w:rPr>
          <w:rFonts w:ascii="Courier New" w:hAnsi="Courier New" w:cs="Courier New"/>
          <w:color w:val="000000" w:themeColor="text1"/>
          <w:sz w:val="18"/>
          <w:highlight w:val="white"/>
        </w:rPr>
        <w:t>dataSourceName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=</w:t>
      </w:r>
      <w:r w:rsidRPr="00692EEE">
        <w:rPr>
          <w:rFonts w:ascii="Courier New" w:hAnsi="Courier New" w:cs="Courier New"/>
          <w:color w:val="000000" w:themeColor="text1"/>
          <w:sz w:val="18"/>
        </w:rPr>
        <w:t>”</w:t>
      </w:r>
      <w:r w:rsidRPr="00692EEE">
        <w:rPr>
          <w:rFonts w:ascii="Courier New" w:hAnsi="Courier New" w:cs="Courier New" w:hint="eastAsia"/>
          <w:color w:val="000000" w:themeColor="text1"/>
          <w:sz w:val="18"/>
        </w:rPr>
        <w:t>external</w:t>
      </w:r>
      <w:r w:rsidRPr="00692EEE">
        <w:rPr>
          <w:rFonts w:ascii="Courier New" w:hAnsi="Courier New" w:cs="Courier New"/>
          <w:color w:val="000000" w:themeColor="text1"/>
          <w:sz w:val="18"/>
        </w:rPr>
        <w:t>” /&gt;</w:t>
      </w:r>
    </w:p>
    <w:p w:rsidR="00E2176E" w:rsidRPr="00E2176E" w:rsidRDefault="00E2176E" w:rsidP="00E2176E"/>
    <w:p w:rsidR="00E55FCA" w:rsidRDefault="00E55FCA" w:rsidP="00E311F0">
      <w:pPr>
        <w:pStyle w:val="3"/>
      </w:pPr>
      <w:bookmarkStart w:id="42" w:name="_Toc348687395"/>
      <w:r>
        <w:rPr>
          <w:rFonts w:hint="eastAsia"/>
        </w:rPr>
        <w:t>커낵션 풀링</w:t>
      </w:r>
      <w:bookmarkEnd w:id="42"/>
    </w:p>
    <w:p w:rsidR="00996CA4" w:rsidRPr="000D2CA4" w:rsidRDefault="00996CA4" w:rsidP="00996CA4">
      <w:pPr>
        <w:rPr>
          <w:rFonts w:asciiTheme="minorEastAsia" w:hAnsiTheme="minorEastAsia"/>
        </w:rPr>
      </w:pPr>
      <w:r w:rsidRPr="000D2CA4">
        <w:rPr>
          <w:rFonts w:asciiTheme="minorEastAsia" w:hAnsiTheme="minorEastAsia" w:hint="eastAsia"/>
        </w:rPr>
        <w:t xml:space="preserve">Apache commons-dbcp </w:t>
      </w:r>
      <w:r>
        <w:rPr>
          <w:rFonts w:asciiTheme="minorEastAsia" w:hAnsiTheme="minorEastAsia" w:hint="eastAsia"/>
        </w:rPr>
        <w:t>플레임워크</w:t>
      </w:r>
      <w:r w:rsidRPr="000D2CA4">
        <w:rPr>
          <w:rFonts w:asciiTheme="minorEastAsia" w:hAnsiTheme="minorEastAsia" w:hint="eastAsia"/>
        </w:rPr>
        <w:t>를 사용하여</w:t>
      </w:r>
      <w:r>
        <w:rPr>
          <w:rFonts w:asciiTheme="minorEastAsia" w:hAnsiTheme="minorEastAsia" w:hint="eastAsia"/>
        </w:rPr>
        <w:t xml:space="preserve"> 직접 spring의 컨텍스트파일에</w:t>
      </w:r>
      <w:r w:rsidRPr="000D2CA4">
        <w:rPr>
          <w:rFonts w:asciiTheme="minorEastAsia" w:hAnsiTheme="minorEastAsia" w:hint="eastAsia"/>
        </w:rPr>
        <w:t xml:space="preserve"> 커낵션 풀링을 지원하는 데이터소스를 생성할 수 있다. </w:t>
      </w:r>
      <w:r w:rsidRPr="000D2CA4">
        <w:rPr>
          <w:rFonts w:asciiTheme="minorEastAsia" w:hAnsiTheme="minorEastAsia"/>
        </w:rPr>
        <w:t>주의할</w:t>
      </w:r>
      <w:r w:rsidRPr="000D2CA4">
        <w:rPr>
          <w:rFonts w:asciiTheme="minorEastAsia" w:hAnsiTheme="minorEastAsia" w:hint="eastAsia"/>
        </w:rPr>
        <w:t xml:space="preserve"> 점은 JAVA 에 따라 제공되는 버전이 다르다는 점이다.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4 compiles and runs under JDK 1.6 only (JDBC 4)</w:t>
      </w:r>
    </w:p>
    <w:p w:rsidR="00996CA4" w:rsidRPr="000D2CA4" w:rsidRDefault="00996CA4" w:rsidP="00996CA4">
      <w:pPr>
        <w:widowControl/>
        <w:numPr>
          <w:ilvl w:val="0"/>
          <w:numId w:val="17"/>
        </w:numPr>
        <w:shd w:val="clear" w:color="auto" w:fill="FFFFFF"/>
        <w:wordWrap/>
        <w:autoSpaceDE/>
        <w:autoSpaceDN/>
        <w:spacing w:before="100" w:beforeAutospacing="1" w:after="100" w:afterAutospacing="1" w:line="240" w:lineRule="auto"/>
        <w:rPr>
          <w:rFonts w:asciiTheme="minorEastAsia" w:hAnsiTheme="minorEastAsia"/>
          <w:color w:val="000000"/>
        </w:rPr>
      </w:pPr>
      <w:r w:rsidRPr="000D2CA4">
        <w:rPr>
          <w:rFonts w:asciiTheme="minorEastAsia" w:hAnsiTheme="minorEastAsia"/>
          <w:color w:val="000000"/>
        </w:rPr>
        <w:t>DBCP 1.3 compiles and runs under JDK 1.4-1.5 only (JDBC 3)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96CA4" w:rsidTr="005F449D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96CA4" w:rsidRPr="00712A6C" w:rsidRDefault="00996CA4" w:rsidP="00E442E7">
            <w:pPr>
              <w:rPr>
                <w:rFonts w:asciiTheme="minorEastAsia" w:hAnsiTheme="minorEastAsia"/>
              </w:rPr>
            </w:pPr>
            <w:r w:rsidRPr="00712A6C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996CA4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996CA4" w:rsidRPr="00242F37" w:rsidRDefault="00996CA4" w:rsidP="00996CA4">
      <w:pPr>
        <w:pStyle w:val="a5"/>
        <w:ind w:firstLineChars="200" w:firstLine="360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class="org.apache.commons.dbcp.BasicDataSource" 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driverClassName="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</w:t>
      </w:r>
    </w:p>
    <w:p w:rsidR="00996CA4" w:rsidRPr="00242F37" w:rsidRDefault="00996CA4" w:rsidP="00996CA4">
      <w:pPr>
        <w:pStyle w:val="a5"/>
        <w:rPr>
          <w:rFonts w:ascii="Courier New" w:hAnsi="Courier New" w:cs="Courier New"/>
          <w:sz w:val="18"/>
          <w:szCs w:val="18"/>
        </w:rPr>
      </w:pPr>
      <w:r w:rsidRPr="00242F37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242F37">
        <w:rPr>
          <w:rFonts w:ascii="Courier New" w:hAnsi="Courier New" w:cs="Courier New"/>
          <w:sz w:val="18"/>
          <w:szCs w:val="18"/>
        </w:rPr>
        <w:t>" /&gt;</w:t>
      </w:r>
    </w:p>
    <w:p w:rsidR="00996CA4" w:rsidRPr="00996CA4" w:rsidRDefault="00996CA4" w:rsidP="00996CA4"/>
    <w:p w:rsidR="00E55FCA" w:rsidRDefault="00E55FCA" w:rsidP="00E311F0">
      <w:pPr>
        <w:pStyle w:val="3"/>
      </w:pPr>
      <w:bookmarkStart w:id="43" w:name="_Toc348687396"/>
      <w:r>
        <w:rPr>
          <w:rFonts w:hint="eastAsia"/>
        </w:rPr>
        <w:lastRenderedPageBreak/>
        <w:t>JDBC 드라이버</w:t>
      </w:r>
      <w:bookmarkEnd w:id="43"/>
    </w:p>
    <w:p w:rsidR="00055620" w:rsidRPr="00BC3765" w:rsidRDefault="00055620" w:rsidP="00055620">
      <w:pPr>
        <w:rPr>
          <w:rFonts w:asciiTheme="minorEastAsia" w:hAnsiTheme="minorEastAsia"/>
        </w:rPr>
      </w:pPr>
      <w:r w:rsidRPr="00BC3765">
        <w:rPr>
          <w:rFonts w:asciiTheme="minorEastAsia" w:hAnsiTheme="minorEastAsia" w:hint="eastAsia"/>
        </w:rPr>
        <w:t>DriverManagerDataSource 클래스는 풀링 기능을 제공하지 않기 때문에 반듯이 테스트 목적으로 사용되어야 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055620" w:rsidRPr="00EA3B9F" w:rsidTr="00AE2F3A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055620" w:rsidRPr="00EA3B9F" w:rsidRDefault="00055620" w:rsidP="00E442E7">
            <w:pPr>
              <w:rPr>
                <w:rFonts w:asciiTheme="minorEastAsia" w:hAnsiTheme="minorEastAsia"/>
              </w:rPr>
            </w:pPr>
            <w:r w:rsidRPr="00EA3B9F">
              <w:rPr>
                <w:rFonts w:asciiTheme="minorEastAsia" w:hAnsiTheme="minorEastAsia" w:hint="eastAsia"/>
              </w:rPr>
              <w:t>webApplicationContext.xml</w:t>
            </w:r>
          </w:p>
        </w:tc>
      </w:tr>
    </w:tbl>
    <w:p w:rsidR="00055620" w:rsidRDefault="00055620" w:rsidP="00055620">
      <w:pPr>
        <w:pStyle w:val="a5"/>
        <w:rPr>
          <w:rFonts w:ascii="Courier New" w:hAnsi="Courier New" w:cs="Courier New"/>
        </w:rPr>
      </w:pP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&lt;bean id="dataSource" </w:t>
      </w:r>
    </w:p>
    <w:p w:rsidR="00055620" w:rsidRPr="00F50355" w:rsidRDefault="00055620" w:rsidP="00055620">
      <w:pPr>
        <w:pStyle w:val="a5"/>
        <w:ind w:left="360" w:hangingChars="200" w:hanging="360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>class="org.springframework.jdbc.datasource.DriverManagerDataSource"</w:t>
      </w:r>
      <w:r w:rsidRPr="00F50355">
        <w:rPr>
          <w:rFonts w:ascii="Courier New" w:hAnsi="Courier New" w:cs="Courier New" w:hint="eastAsia"/>
          <w:sz w:val="18"/>
          <w:szCs w:val="18"/>
        </w:rPr>
        <w:t xml:space="preserve"> </w:t>
      </w:r>
      <w:r w:rsidRPr="00F50355">
        <w:rPr>
          <w:rFonts w:ascii="Courier New" w:hAnsi="Courier New" w:cs="Courier New"/>
          <w:sz w:val="18"/>
          <w:szCs w:val="18"/>
        </w:rPr>
        <w:t>p:driverClassName="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rl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username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</w:t>
      </w:r>
    </w:p>
    <w:p w:rsidR="00055620" w:rsidRPr="00F50355" w:rsidRDefault="00055620" w:rsidP="00055620">
      <w:pPr>
        <w:pStyle w:val="a5"/>
        <w:rPr>
          <w:rFonts w:ascii="Courier New" w:hAnsi="Courier New" w:cs="Courier New"/>
          <w:sz w:val="18"/>
          <w:szCs w:val="18"/>
        </w:rPr>
      </w:pPr>
      <w:r w:rsidRPr="00F50355">
        <w:rPr>
          <w:rFonts w:ascii="Courier New" w:hAnsi="Courier New" w:cs="Courier New"/>
          <w:sz w:val="18"/>
          <w:szCs w:val="18"/>
        </w:rPr>
        <w:t xml:space="preserve">    p:password="</w:t>
      </w:r>
      <w:r>
        <w:rPr>
          <w:rFonts w:ascii="Courier New" w:hAnsi="Courier New" w:cs="Courier New" w:hint="eastAsia"/>
          <w:sz w:val="18"/>
          <w:szCs w:val="18"/>
        </w:rPr>
        <w:t>###</w:t>
      </w:r>
      <w:r w:rsidRPr="00F50355">
        <w:rPr>
          <w:rFonts w:ascii="Courier New" w:hAnsi="Courier New" w:cs="Courier New"/>
          <w:sz w:val="18"/>
          <w:szCs w:val="18"/>
        </w:rPr>
        <w:t>" /&gt;</w:t>
      </w:r>
    </w:p>
    <w:p w:rsidR="00055620" w:rsidRPr="00055620" w:rsidRDefault="00055620" w:rsidP="00055620"/>
    <w:p w:rsidR="00E55FCA" w:rsidRDefault="00E55FCA" w:rsidP="00E311F0">
      <w:pPr>
        <w:pStyle w:val="2"/>
      </w:pPr>
      <w:bookmarkStart w:id="44" w:name="_Toc348687397"/>
      <w:r>
        <w:rPr>
          <w:rFonts w:hint="eastAsia"/>
        </w:rPr>
        <w:t>SqlQuery 사용하기</w:t>
      </w:r>
      <w:bookmarkEnd w:id="44"/>
    </w:p>
    <w:p w:rsidR="00B830B3" w:rsidRDefault="00B830B3" w:rsidP="00E311F0">
      <w:pPr>
        <w:pStyle w:val="3"/>
      </w:pPr>
      <w:bookmarkStart w:id="45" w:name="_Toc348687398"/>
      <w:r>
        <w:rPr>
          <w:rFonts w:hint="eastAsia"/>
        </w:rPr>
        <w:t>쿼리 xml</w:t>
      </w:r>
      <w:bookmarkEnd w:id="45"/>
    </w:p>
    <w:p w:rsidR="003D61A8" w:rsidRDefault="003D61A8" w:rsidP="003D61A8"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들이 정의되어 있는 XML 파일은 다음과 같은 규칙을 따른다.</w:t>
      </w:r>
    </w:p>
    <w:tbl>
      <w:tblPr>
        <w:tblStyle w:val="aa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351"/>
        <w:gridCol w:w="2909"/>
        <w:gridCol w:w="709"/>
        <w:gridCol w:w="3827"/>
      </w:tblGrid>
      <w:tr w:rsidR="00FE6616" w:rsidRPr="00755EFE" w:rsidTr="0017127C">
        <w:trPr>
          <w:trHeight w:val="345"/>
        </w:trPr>
        <w:tc>
          <w:tcPr>
            <w:tcW w:w="4536" w:type="dxa"/>
            <w:gridSpan w:val="5"/>
            <w:tcBorders>
              <w:left w:val="nil"/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b/>
                <w:sz w:val="18"/>
                <w:szCs w:val="18"/>
              </w:rPr>
              <w:t>이름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FE6616" w:rsidRPr="00755EFE" w:rsidRDefault="00FE6616" w:rsidP="00E442E7">
            <w:pPr>
              <w:jc w:val="center"/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횟수</w:t>
            </w:r>
          </w:p>
        </w:tc>
        <w:tc>
          <w:tcPr>
            <w:tcW w:w="3827" w:type="dxa"/>
            <w:tcBorders>
              <w:bottom w:val="double" w:sz="4" w:space="0" w:color="auto"/>
              <w:right w:val="nil"/>
            </w:tcBorders>
            <w:shd w:val="clear" w:color="auto" w:fill="auto"/>
          </w:tcPr>
          <w:p w:rsidR="00FE6616" w:rsidRPr="00755EFE" w:rsidRDefault="00FE6616" w:rsidP="00E442E7">
            <w:pPr>
              <w:rPr>
                <w:b/>
                <w:sz w:val="18"/>
                <w:szCs w:val="18"/>
              </w:rPr>
            </w:pPr>
            <w:r w:rsidRPr="00755EFE">
              <w:rPr>
                <w:rFonts w:hint="eastAsia"/>
                <w:b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30"/>
        </w:trPr>
        <w:tc>
          <w:tcPr>
            <w:tcW w:w="4536" w:type="dxa"/>
            <w:gridSpan w:val="5"/>
            <w:tcBorders>
              <w:top w:val="double" w:sz="4" w:space="0" w:color="auto"/>
              <w:left w:val="nil"/>
            </w:tcBorders>
            <w:shd w:val="clear" w:color="auto" w:fill="C6D9F1" w:themeFill="tex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set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top w:val="double" w:sz="4" w:space="0" w:color="auto"/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 w:val="restart"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이름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설명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vesr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버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</w:p>
        </w:tc>
      </w:tr>
      <w:tr w:rsidR="00FE6616" w:rsidRPr="00755EFE" w:rsidTr="00D509FA">
        <w:trPr>
          <w:trHeight w:val="3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110" w:type="dxa"/>
            <w:gridSpan w:val="4"/>
            <w:shd w:val="clear" w:color="auto" w:fill="F2DBDB" w:themeFill="accent2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ql-que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913437" w:rsidRDefault="00FE6616" w:rsidP="00E442E7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13437">
              <w:rPr>
                <w:rFonts w:asciiTheme="minorEastAsia" w:hAnsiTheme="minorEastAsia" w:hint="eastAsia"/>
                <w:b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쿼리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scrip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쿼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설명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ynami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동적 쿼리 문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rameter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</w:t>
            </w: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parameter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755EF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파라메터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gridSpan w:val="3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ultMappings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 정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gridSpan w:val="2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resultMapp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..n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결과 데이터 매핑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 w:val="restart"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dex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인덱스 (1 부터 시작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am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컬럼 이름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rimar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imary 키 여부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ncodin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인코딩 값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atter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변환 패턴 (javaType 의 옵션값)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ipherKey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hpherKeyAlg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암호화 키 알고리즘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iz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..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 길이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ava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자바 형식</w:t>
            </w:r>
          </w:p>
        </w:tc>
      </w:tr>
      <w:tr w:rsidR="00FE6616" w:rsidRPr="00755EFE" w:rsidTr="00D509FA">
        <w:trPr>
          <w:trHeight w:val="145"/>
        </w:trPr>
        <w:tc>
          <w:tcPr>
            <w:tcW w:w="426" w:type="dxa"/>
            <w:vMerge/>
            <w:tcBorders>
              <w:left w:val="nil"/>
            </w:tcBorders>
            <w:shd w:val="clear" w:color="auto" w:fill="C6D9F1" w:themeFill="text2" w:themeFillTint="33"/>
          </w:tcPr>
          <w:p w:rsidR="00FE6616" w:rsidRPr="00755EFE" w:rsidRDefault="00FE6616" w:rsidP="00E442E7">
            <w:pPr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F2DBDB" w:themeFill="accent2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25" w:type="dxa"/>
            <w:vMerge/>
            <w:shd w:val="clear" w:color="auto" w:fill="EAF1DD" w:themeFill="accent3" w:themeFillTint="33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51" w:type="dxa"/>
            <w:vMerge/>
            <w:vAlign w:val="center"/>
          </w:tcPr>
          <w:p w:rsidR="00FE6616" w:rsidRDefault="00FE6616" w:rsidP="00E442E7">
            <w:pPr>
              <w:rPr>
                <w:rFonts w:asciiTheme="minorEastAsia" w:hAnsiTheme="minorEastAsia" w:cs="Courier New"/>
                <w:color w:val="000000"/>
                <w:sz w:val="18"/>
                <w:szCs w:val="18"/>
              </w:rPr>
            </w:pPr>
          </w:p>
        </w:tc>
        <w:tc>
          <w:tcPr>
            <w:tcW w:w="2909" w:type="dxa"/>
            <w:vAlign w:val="center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jdbcType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FE6616" w:rsidRPr="00755EFE" w:rsidRDefault="00FE6616" w:rsidP="00E442E7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tcBorders>
              <w:right w:val="nil"/>
            </w:tcBorders>
            <w:shd w:val="clear" w:color="auto" w:fill="FFFFFF" w:themeFill="background1"/>
          </w:tcPr>
          <w:p w:rsidR="00FE6616" w:rsidRPr="00755EFE" w:rsidRDefault="00FE661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데이터베이스 데이터 형식</w:t>
            </w:r>
          </w:p>
        </w:tc>
      </w:tr>
    </w:tbl>
    <w:p w:rsidR="003D61A8" w:rsidRPr="00D509FA" w:rsidRDefault="003D61A8" w:rsidP="003D61A8"/>
    <w:p w:rsidR="00FE443C" w:rsidRDefault="00FE6616" w:rsidP="00FE443C">
      <w:pPr>
        <w:keepNext/>
      </w:pPr>
      <w:r>
        <w:object w:dxaOrig="9173" w:dyaOrig="7508">
          <v:shape id="_x0000_i1046" type="#_x0000_t75" style="width:406.35pt;height:331.85pt" o:ole="">
            <v:imagedata r:id="rId66" o:title=""/>
          </v:shape>
          <o:OLEObject Type="Embed" ProgID="Visio.Drawing.11" ShapeID="_x0000_i1046" DrawAspect="Content" ObjectID="_1422429324" r:id="rId67"/>
        </w:object>
      </w:r>
    </w:p>
    <w:p w:rsidR="003D61A8" w:rsidRPr="00FE443C" w:rsidRDefault="003D61A8" w:rsidP="00FE443C">
      <w:pPr>
        <w:keepNext/>
        <w:jc w:val="center"/>
        <w:rPr>
          <w:b/>
          <w:sz w:val="18"/>
        </w:rPr>
      </w:pPr>
      <w:r w:rsidRPr="00FE443C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8</w:t>
      </w:r>
      <w:r w:rsidR="00B966C3">
        <w:rPr>
          <w:b/>
          <w:sz w:val="18"/>
        </w:rPr>
        <w:fldChar w:fldCharType="end"/>
      </w:r>
      <w:r w:rsidRPr="00FE443C">
        <w:rPr>
          <w:rFonts w:hint="eastAsia"/>
          <w:b/>
          <w:sz w:val="18"/>
        </w:rPr>
        <w:t xml:space="preserve"> sqlset XML 파일의 노드 구성</w:t>
      </w:r>
    </w:p>
    <w:p w:rsidR="003D61A8" w:rsidRPr="009953FB" w:rsidRDefault="003D61A8" w:rsidP="003D61A8">
      <w:pPr>
        <w:rPr>
          <w:color w:val="000000" w:themeColor="text1"/>
        </w:rPr>
      </w:pPr>
      <w:r w:rsidRPr="009953FB">
        <w:rPr>
          <w:rFonts w:hint="eastAsia"/>
          <w:color w:val="000000" w:themeColor="text1"/>
        </w:rPr>
        <w:t>다</w:t>
      </w:r>
      <w:r>
        <w:rPr>
          <w:rFonts w:hint="eastAsia"/>
          <w:color w:val="000000" w:themeColor="text1"/>
        </w:rPr>
        <w:t>음</w:t>
      </w:r>
      <w:r w:rsidRPr="009953FB">
        <w:rPr>
          <w:rFonts w:hint="eastAsia"/>
          <w:color w:val="000000" w:themeColor="text1"/>
        </w:rPr>
        <w:t xml:space="preserve">은 </w:t>
      </w:r>
      <w:r>
        <w:rPr>
          <w:rFonts w:hint="eastAsia"/>
          <w:color w:val="000000" w:themeColor="text1"/>
        </w:rPr>
        <w:t>간단한 sqlset.xml 파일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RPr="00EA3B9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Pr="00EA3B9F" w:rsidRDefault="003D61A8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custom-sqlset.xml</w:t>
            </w:r>
          </w:p>
        </w:tc>
      </w:tr>
    </w:tbl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?</w:t>
      </w:r>
      <w:r w:rsidRPr="00E8530F">
        <w:rPr>
          <w:rFonts w:ascii="맑은 고딕" w:eastAsia="맑은 고딕" w:cs="맑은 고딕"/>
          <w:color w:val="3F7F7F"/>
          <w:sz w:val="16"/>
        </w:rPr>
        <w:t>xml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vers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encoding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8530F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name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Queries for DEFAULT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descript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  <w:r w:rsidRPr="00E8530F">
        <w:rPr>
          <w:rFonts w:ascii="맑은 고딕" w:eastAsia="맑은 고딕" w:cs="맑은 고딕"/>
          <w:color w:val="000000"/>
          <w:sz w:val="16"/>
        </w:rPr>
        <w:t>1.0</w:t>
      </w: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version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ab/>
      </w:r>
      <w:r w:rsidRPr="00E8530F">
        <w:rPr>
          <w:rFonts w:ascii="맑은 고딕" w:eastAsia="맑은 고딕" w:cs="맑은 고딕"/>
          <w:color w:val="008080"/>
          <w:sz w:val="16"/>
        </w:rPr>
        <w:t>&lt;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name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SELECT_ALL_TABLE_NAMES"</w:t>
      </w:r>
      <w:r w:rsidRPr="00E8530F">
        <w:rPr>
          <w:rFonts w:ascii="맑은 고딕" w:eastAsia="맑은 고딕" w:cs="맑은 고딕"/>
          <w:sz w:val="16"/>
        </w:rPr>
        <w:t xml:space="preserve"> </w:t>
      </w:r>
      <w:r w:rsidRPr="00E8530F">
        <w:rPr>
          <w:rFonts w:ascii="맑은 고딕" w:eastAsia="맑은 고딕" w:cs="맑은 고딕"/>
          <w:color w:val="7F007F"/>
          <w:sz w:val="16"/>
        </w:rPr>
        <w:t>description</w:t>
      </w:r>
      <w:r w:rsidRPr="00E8530F">
        <w:rPr>
          <w:rFonts w:ascii="맑은 고딕" w:eastAsia="맑은 고딕" w:cs="맑은 고딕"/>
          <w:color w:val="000000"/>
          <w:sz w:val="16"/>
        </w:rPr>
        <w:t>=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전체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테이블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 xml:space="preserve"> </w:t>
      </w:r>
      <w:r w:rsidRPr="00E8530F">
        <w:rPr>
          <w:rFonts w:ascii="맑은 고딕" w:eastAsia="맑은 고딕" w:cs="맑은 고딕" w:hint="eastAsia"/>
          <w:i/>
          <w:iCs/>
          <w:color w:val="2A00FF"/>
          <w:sz w:val="16"/>
        </w:rPr>
        <w:t>이름</w:t>
      </w:r>
      <w:r w:rsidRPr="00E8530F">
        <w:rPr>
          <w:rFonts w:ascii="맑은 고딕" w:eastAsia="맑은 고딕" w:cs="맑은 고딕"/>
          <w:i/>
          <w:iCs/>
          <w:color w:val="2A00FF"/>
          <w:sz w:val="16"/>
        </w:rPr>
        <w:t>"</w:t>
      </w:r>
      <w:r w:rsidRPr="00E8530F">
        <w:rPr>
          <w:rFonts w:ascii="맑은 고딕" w:eastAsia="맑은 고딕" w:cs="맑은 고딕"/>
          <w:color w:val="008080"/>
          <w:sz w:val="16"/>
        </w:rPr>
        <w:t>&gt;&lt;![CDATA[</w:t>
      </w:r>
      <w:r w:rsidRPr="00E8530F">
        <w:rPr>
          <w:rFonts w:ascii="맑은 고딕" w:eastAsia="맑은 고딕" w:cs="맑은 고딕"/>
          <w:color w:val="000000"/>
          <w:sz w:val="16"/>
        </w:rPr>
        <w:tab/>
      </w:r>
    </w:p>
    <w:p w:rsidR="003D61A8" w:rsidRPr="00E8530F" w:rsidRDefault="003D61A8" w:rsidP="001A2440">
      <w:pPr>
        <w:adjustRightInd w:val="0"/>
        <w:spacing w:after="0"/>
        <w:ind w:firstLineChars="500" w:firstLine="800"/>
        <w:jc w:val="left"/>
        <w:rPr>
          <w:rFonts w:ascii="맑은 고딕" w:eastAsia="맑은 고딕" w:cs="맑은 고딕"/>
          <w:sz w:val="16"/>
        </w:rPr>
      </w:pPr>
      <w:r w:rsidRPr="00E8530F">
        <w:rPr>
          <w:rFonts w:ascii="맑은 고딕" w:eastAsia="맑은 고딕" w:cs="맑은 고딕"/>
          <w:color w:val="000000"/>
          <w:sz w:val="16"/>
        </w:rPr>
        <w:t>SELECT  TABLE_NAME FROM tabs</w:t>
      </w:r>
    </w:p>
    <w:p w:rsidR="003D61A8" w:rsidRPr="00E8530F" w:rsidRDefault="003D61A8" w:rsidP="001A2440">
      <w:pPr>
        <w:spacing w:after="0"/>
        <w:rPr>
          <w:rFonts w:ascii="Courier New" w:hAnsi="Courier New" w:cs="Courier New"/>
          <w:color w:val="000000"/>
          <w:sz w:val="14"/>
        </w:rPr>
      </w:pPr>
      <w:r w:rsidRPr="00E8530F">
        <w:rPr>
          <w:rFonts w:ascii="맑은 고딕" w:eastAsia="맑은 고딕" w:cs="맑은 고딕"/>
          <w:color w:val="000000"/>
          <w:sz w:val="16"/>
        </w:rPr>
        <w:t xml:space="preserve">    </w:t>
      </w:r>
      <w:r w:rsidRPr="00E8530F">
        <w:rPr>
          <w:rFonts w:ascii="맑은 고딕" w:eastAsia="맑은 고딕" w:cs="맑은 고딕"/>
          <w:color w:val="008080"/>
          <w:sz w:val="16"/>
        </w:rPr>
        <w:t>]]&gt;&lt;/</w:t>
      </w:r>
      <w:r w:rsidRPr="00E8530F">
        <w:rPr>
          <w:rFonts w:ascii="맑은 고딕" w:eastAsia="맑은 고딕" w:cs="맑은 고딕"/>
          <w:color w:val="3F7F7F"/>
          <w:sz w:val="16"/>
        </w:rPr>
        <w:t>sql-query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8530F" w:rsidRDefault="003D61A8" w:rsidP="001A2440">
      <w:pPr>
        <w:spacing w:after="0"/>
        <w:rPr>
          <w:sz w:val="14"/>
        </w:rPr>
      </w:pPr>
      <w:r w:rsidRPr="00E8530F">
        <w:rPr>
          <w:rFonts w:ascii="맑은 고딕" w:eastAsia="맑은 고딕" w:cs="맑은 고딕"/>
          <w:color w:val="008080"/>
          <w:sz w:val="16"/>
        </w:rPr>
        <w:t>&lt;/</w:t>
      </w:r>
      <w:r w:rsidRPr="00E8530F">
        <w:rPr>
          <w:rFonts w:ascii="맑은 고딕" w:eastAsia="맑은 고딕" w:cs="맑은 고딕"/>
          <w:color w:val="3F7F7F"/>
          <w:sz w:val="16"/>
        </w:rPr>
        <w:t>sqlset</w:t>
      </w:r>
      <w:r w:rsidRPr="00E8530F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CC0207" w:rsidRDefault="003D61A8" w:rsidP="00FE443C"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 xml:space="preserve">으로 등록 된다. 주의할 것은 name 노드 값이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인</w:t>
      </w:r>
      <w:r>
        <w:rPr>
          <w:rFonts w:hint="eastAsia"/>
        </w:rPr>
        <w:t xml:space="preserve"> 다른 XML 파일을 동시에 배포한다면 각 파일에 저장된 sql 들은 동일 그룹에 해당하게 된다. 응용프로그램에서는 </w:t>
      </w:r>
      <w:r w:rsidRPr="00304684">
        <w:t>DEFAULT</w:t>
      </w:r>
      <w:r w:rsidRPr="00304684">
        <w:rPr>
          <w:rFonts w:hint="eastAsia"/>
        </w:rPr>
        <w:t>.</w:t>
      </w:r>
      <w:r w:rsidRPr="00304684">
        <w:t xml:space="preserve"> SELECT_ALL_TABLE_NAMES </w:t>
      </w:r>
      <w:r>
        <w:t>이름으로</w:t>
      </w:r>
      <w:r>
        <w:rPr>
          <w:rFonts w:hint="eastAsia"/>
        </w:rPr>
        <w:t xml:space="preserve"> 쿼리를 사용할 수 있다.</w:t>
      </w:r>
    </w:p>
    <w:p w:rsidR="003D61A8" w:rsidRDefault="003D61A8" w:rsidP="00FE443C"/>
    <w:p w:rsidR="003D61A8" w:rsidRDefault="003D61A8" w:rsidP="00FE443C">
      <w:r>
        <w:rPr>
          <w:rFonts w:hint="eastAsia"/>
        </w:rPr>
        <w:t xml:space="preserve">startup-config.xml </w:t>
      </w:r>
      <w:r>
        <w:t>에</w:t>
      </w:r>
      <w:r>
        <w:rPr>
          <w:rFonts w:hint="eastAsia"/>
        </w:rPr>
        <w:t xml:space="preserve"> sql 파일들이 정의된 xml 파일이 위치할 디렉터리를 지정하지 않았다면 디폴트로 WEB-INF/sql 위치을 검색하여 배포하게 된다. 이를 위하여 webApplicaitonContext.xml 파일에 다음과 같은 정의를 추가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3D61A8" w:rsidTr="00FE443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3D61A8" w:rsidRDefault="003D61A8" w:rsidP="00E442E7">
            <w:r>
              <w:rPr>
                <w:rFonts w:hint="eastAsia"/>
              </w:rPr>
              <w:t>webApplicationContext.xml</w:t>
            </w:r>
          </w:p>
        </w:tc>
      </w:tr>
    </w:tbl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?</w:t>
      </w:r>
      <w:r w:rsidRPr="00E07DDC">
        <w:rPr>
          <w:rFonts w:ascii="맑은 고딕" w:eastAsia="맑은 고딕" w:cs="맑은 고딕"/>
          <w:color w:val="3F7F7F"/>
          <w:sz w:val="16"/>
        </w:rPr>
        <w:t>xml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vers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1.0"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encoding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E07DDC">
        <w:rPr>
          <w:rFonts w:ascii="맑은 고딕" w:eastAsia="맑은 고딕" w:cs="맑은 고딕"/>
          <w:color w:val="008080"/>
          <w:sz w:val="16"/>
        </w:rPr>
        <w:t>?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beans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xmlns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xsi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w3.org/2001/XMLSchema-instanc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je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jee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aop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aop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tx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tx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mlns:context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context"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sz w:val="16"/>
        </w:rPr>
        <w:tab/>
      </w:r>
      <w:r w:rsidRPr="00E07DDC">
        <w:rPr>
          <w:rFonts w:ascii="맑은 고딕" w:eastAsia="맑은 고딕" w:cs="맑은 고딕"/>
          <w:color w:val="7F007F"/>
          <w:sz w:val="16"/>
        </w:rPr>
        <w:t>xsi:schemaLocation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i/>
          <w:iCs/>
          <w:color w:val="2A00FF"/>
          <w:sz w:val="16"/>
        </w:rPr>
        <w:t xml:space="preserve">       http://www.springframework.org/schema/context http://www.springframework.org/schema/context/spring-context.xsd"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&lt;![CDATA[</w:t>
      </w:r>
      <w:r w:rsidRPr="00E07DDC">
        <w:rPr>
          <w:rFonts w:ascii="맑은 고딕" w:eastAsia="맑은 고딕" w:cs="맑은 고딕"/>
          <w:color w:val="000000"/>
          <w:sz w:val="16"/>
        </w:rPr>
        <w:t xml:space="preserve">  </w:t>
      </w:r>
    </w:p>
    <w:p w:rsidR="003D61A8" w:rsidRPr="00E07DDC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]]&gt;&lt;/</w:t>
      </w:r>
      <w:r w:rsidRPr="00E07DDC">
        <w:rPr>
          <w:rFonts w:ascii="맑은 고딕" w:eastAsia="맑은 고딕" w:cs="맑은 고딕"/>
          <w:color w:val="3F7F7F"/>
          <w:sz w:val="16"/>
        </w:rPr>
        <w:t>description</w:t>
      </w:r>
      <w:r w:rsidRPr="00E07DDC">
        <w:rPr>
          <w:rFonts w:ascii="맑은 고딕" w:eastAsia="맑은 고딕" w:cs="맑은 고딕"/>
          <w:color w:val="008080"/>
          <w:sz w:val="16"/>
        </w:rPr>
        <w:t>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i18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transaction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oracle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3D61A8" w:rsidRPr="00E07DDC" w:rsidRDefault="003D61A8" w:rsidP="001A2440">
      <w:pPr>
        <w:adjustRightInd w:val="0"/>
        <w:spacing w:beforeLines="50" w:before="120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2FCA6F5D" wp14:editId="041F17E8">
                <wp:simplePos x="0" y="0"/>
                <wp:positionH relativeFrom="column">
                  <wp:posOffset>457200</wp:posOffset>
                </wp:positionH>
                <wp:positionV relativeFrom="paragraph">
                  <wp:posOffset>21932</wp:posOffset>
                </wp:positionV>
                <wp:extent cx="3235569" cy="298450"/>
                <wp:effectExtent l="0" t="0" r="22225" b="25400"/>
                <wp:wrapNone/>
                <wp:docPr id="62" name="직사각형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5569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E6B1B" id="직사각형 62" o:spid="_x0000_s1026" style="position:absolute;left:0;text-align:left;margin-left:36pt;margin-top:1.75pt;width:254.75pt;height:23.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" filled="f" strokecolor="#548dd4 [1951]" strokeweight="1.5pt"/>
            </w:pict>
          </mc:Fallback>
        </mc:AlternateContent>
      </w:r>
      <w:r w:rsidRPr="00E07DDC">
        <w:rPr>
          <w:rFonts w:ascii="맑은 고딕" w:eastAsia="맑은 고딕" w:cs="맑은 고딕"/>
          <w:color w:val="000000"/>
          <w:sz w:val="16"/>
        </w:rPr>
        <w:tab/>
      </w: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util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  <w:r w:rsidRPr="00E07DDC">
        <w:rPr>
          <w:rFonts w:ascii="맑은 고딕" w:eastAsia="맑은 고딕" w:cs="맑은 고딕"/>
          <w:color w:val="000000"/>
          <w:sz w:val="16"/>
        </w:rPr>
        <w:tab/>
      </w:r>
    </w:p>
    <w:p w:rsidR="003D61A8" w:rsidRPr="00434E7E" w:rsidRDefault="003D61A8" w:rsidP="001A2440">
      <w:pPr>
        <w:adjustRightInd w:val="0"/>
        <w:spacing w:after="0"/>
        <w:jc w:val="left"/>
        <w:rPr>
          <w:rFonts w:ascii="맑은 고딕" w:eastAsia="맑은 고딕" w:cs="맑은 고딕"/>
          <w:sz w:val="18"/>
        </w:rPr>
      </w:pPr>
      <w:r w:rsidRPr="00434E7E">
        <w:rPr>
          <w:rFonts w:ascii="맑은 고딕" w:eastAsia="맑은 고딕" w:cs="맑은 고딕"/>
          <w:color w:val="000000"/>
          <w:sz w:val="18"/>
        </w:rPr>
        <w:tab/>
      </w:r>
    </w:p>
    <w:p w:rsidR="003D61A8" w:rsidRPr="00434E7E" w:rsidRDefault="003D61A8" w:rsidP="001A2440">
      <w:pPr>
        <w:spacing w:after="0"/>
        <w:rPr>
          <w:sz w:val="18"/>
        </w:rPr>
      </w:pPr>
      <w:r w:rsidRPr="00434E7E">
        <w:rPr>
          <w:rFonts w:ascii="맑은 고딕" w:eastAsia="맑은 고딕" w:cs="맑은 고딕"/>
          <w:color w:val="008080"/>
          <w:sz w:val="18"/>
        </w:rPr>
        <w:t>&lt;/</w:t>
      </w:r>
      <w:r w:rsidRPr="00434E7E">
        <w:rPr>
          <w:rFonts w:ascii="맑은 고딕" w:eastAsia="맑은 고딕" w:cs="맑은 고딕"/>
          <w:color w:val="3F7F7F"/>
          <w:sz w:val="18"/>
        </w:rPr>
        <w:t>beans</w:t>
      </w:r>
      <w:r w:rsidRPr="00434E7E">
        <w:rPr>
          <w:rFonts w:ascii="맑은 고딕" w:eastAsia="맑은 고딕" w:cs="맑은 고딕"/>
          <w:color w:val="008080"/>
          <w:sz w:val="18"/>
        </w:rPr>
        <w:t>&gt;</w:t>
      </w:r>
    </w:p>
    <w:p w:rsidR="003D61A8" w:rsidRDefault="003D61A8" w:rsidP="003D61A8"/>
    <w:p w:rsidR="003D61A8" w:rsidRDefault="003D61A8" w:rsidP="003D61A8">
      <w:r>
        <w:rPr>
          <w:rFonts w:hint="eastAsia"/>
        </w:rPr>
        <w:t>utilSubsystemContent.xml 은 xml 파일을 검색하고 모니터링하여 xml파일에 정의된 쿼리들을SqlQuery 에서 사용할 수 있도록 하는 콤포넌트를 기술하고 있다.</w:t>
      </w:r>
    </w:p>
    <w:p w:rsidR="003D61A8" w:rsidRPr="003D61A8" w:rsidRDefault="003D61A8" w:rsidP="003D61A8"/>
    <w:p w:rsidR="00B830B3" w:rsidRDefault="00B830B3" w:rsidP="00E311F0">
      <w:pPr>
        <w:pStyle w:val="3"/>
      </w:pPr>
      <w:bookmarkStart w:id="46" w:name="_Ref336255513"/>
      <w:bookmarkStart w:id="47" w:name="_Toc348687399"/>
      <w:r>
        <w:rPr>
          <w:rFonts w:hint="eastAsia"/>
        </w:rPr>
        <w:t>DAO 구현하기</w:t>
      </w:r>
      <w:bookmarkEnd w:id="46"/>
      <w:bookmarkEnd w:id="47"/>
    </w:p>
    <w:p w:rsidR="00D0513A" w:rsidRPr="00056E63" w:rsidRDefault="00D0513A" w:rsidP="00D0513A">
      <w:r>
        <w:rPr>
          <w:rFonts w:hint="eastAsia"/>
        </w:rPr>
        <w:t>SqlQuery 기반의 DAO 구현을 위</w:t>
      </w:r>
      <w:r>
        <w:t>한</w:t>
      </w:r>
      <w:r>
        <w:rPr>
          <w:rFonts w:hint="eastAsia"/>
        </w:rPr>
        <w:t xml:space="preserve"> 가장 쉬운 방법은 DAO 지원 클래스 SqlQueryDaoSupport 을 사용하는 것이다.  </w:t>
      </w:r>
    </w:p>
    <w:p w:rsidR="00D0513A" w:rsidRDefault="00D0513A" w:rsidP="00D0513A"/>
    <w:p w:rsidR="00D0513A" w:rsidRPr="001A2440" w:rsidRDefault="00D0513A" w:rsidP="001A2440">
      <w:pPr>
        <w:keepNext/>
        <w:jc w:val="left"/>
        <w:rPr>
          <w:b/>
          <w:sz w:val="18"/>
        </w:rPr>
      </w:pPr>
      <w:r>
        <w:object w:dxaOrig="7476" w:dyaOrig="3644">
          <v:shape id="_x0000_i1047" type="#_x0000_t75" style="width:298.3pt;height:145.75pt" o:ole="">
            <v:imagedata r:id="rId68" o:title=""/>
          </v:shape>
          <o:OLEObject Type="Embed" ProgID="Visio.Drawing.11" ShapeID="_x0000_i1047" DrawAspect="Content" ObjectID="_1422429325" r:id="rId69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1A2440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9</w:t>
      </w:r>
      <w:r w:rsidR="00B966C3">
        <w:rPr>
          <w:b/>
          <w:sz w:val="18"/>
        </w:rPr>
        <w:fldChar w:fldCharType="end"/>
      </w:r>
      <w:r w:rsidRPr="001A2440">
        <w:rPr>
          <w:rFonts w:hint="eastAsia"/>
          <w:b/>
          <w:sz w:val="18"/>
        </w:rPr>
        <w:t xml:space="preserve"> 응용프로그램 DAO 와 DAO 지원 클래스 연관도</w:t>
      </w:r>
    </w:p>
    <w:p w:rsidR="00D0513A" w:rsidRDefault="00D0513A" w:rsidP="00D0513A"/>
    <w:p w:rsidR="00D0513A" w:rsidRDefault="00D0513A" w:rsidP="00D0513A">
      <w:r>
        <w:rPr>
          <w:rFonts w:hint="eastAsia"/>
        </w:rPr>
        <w:t xml:space="preserve">DAO 구현 클래스는 SqlQueryDaoSupport 을 상속하고, 데이터베이스 작업을 위하여 getSqlQuery() </w:t>
      </w:r>
      <w:r>
        <w:t>함수를</w:t>
      </w:r>
      <w:r>
        <w:rPr>
          <w:rFonts w:hint="eastAsia"/>
        </w:rPr>
        <w:t xml:space="preserve"> 호출하고 SqlQuery 객체를 사용하여 작업한다. SqlQueryDaoSupport 는 전통적인 JDBC 프로그래밍을 위한 인터페이스 역시 제공하고 있다. 예를 들어 getDataSource(), getConnection() 함수를 사용하여 직접 작업을 할 수 도 있다.</w:t>
      </w:r>
    </w:p>
    <w:p w:rsidR="00D0513A" w:rsidRPr="00D0513A" w:rsidRDefault="00D0513A" w:rsidP="00D0513A"/>
    <w:p w:rsidR="00B830B3" w:rsidRDefault="00B830B3" w:rsidP="00E311F0">
      <w:pPr>
        <w:pStyle w:val="3"/>
      </w:pPr>
      <w:bookmarkStart w:id="48" w:name="_Toc348687400"/>
      <w:r>
        <w:rPr>
          <w:rFonts w:hint="eastAsia"/>
        </w:rPr>
        <w:t>클래식 스타일 API</w:t>
      </w:r>
      <w:bookmarkEnd w:id="48"/>
    </w:p>
    <w:p w:rsidR="00D03165" w:rsidRDefault="00D03165" w:rsidP="00D03165">
      <w:r>
        <w:rPr>
          <w:rFonts w:hint="eastAsia"/>
        </w:rPr>
        <w:t xml:space="preserve">파라메터 배열과 JDBC TYPE 배열을 인자로 하는 queryForList() 함수를 사용하면 쉽게 등록된 쿼리에 대한 결과를 List&lt;Map&lt;String, Object&gt;&gt; </w:t>
      </w:r>
      <w:r>
        <w:t>형식으로</w:t>
      </w:r>
      <w:r>
        <w:rPr>
          <w:rFonts w:hint="eastAsia"/>
        </w:rPr>
        <w:t xml:space="preserve"> 리턴 받을 수 있다. (JDBC TYPE 값</w:t>
      </w:r>
      <w:r>
        <w:t>은</w:t>
      </w:r>
      <w:r>
        <w:rPr>
          <w:rFonts w:hint="eastAsia"/>
        </w:rPr>
        <w:t xml:space="preserve"> 데이터베이스의 데이터타입을 표현하는 java.sql.Types 값을 의미한다)</w:t>
      </w:r>
    </w:p>
    <w:p w:rsidR="00D03165" w:rsidRPr="00933DD4" w:rsidRDefault="00D03165" w:rsidP="00D03165">
      <w:pPr>
        <w:adjustRightInd w:val="0"/>
        <w:jc w:val="left"/>
      </w:pPr>
      <w:r>
        <w:object w:dxaOrig="10564" w:dyaOrig="2428">
          <v:shape id="_x0000_i1048" type="#_x0000_t75" style="width:487pt;height:112.3pt" o:ole="">
            <v:imagedata r:id="rId70" o:title=""/>
          </v:shape>
          <o:OLEObject Type="Embed" ProgID="Visio.Drawing.11" ShapeID="_x0000_i1048" DrawAspect="Content" ObjectID="_1422429326" r:id="rId71"/>
        </w:object>
      </w:r>
      <w:r w:rsidRPr="00933DD4">
        <w:rPr>
          <w:rFonts w:hint="eastAsia"/>
        </w:rPr>
        <w:t xml:space="preserve">쿼리 실행 결과가 String, Long, </w:t>
      </w:r>
      <w:r w:rsidRPr="00933DD4">
        <w:t>Integer</w:t>
      </w:r>
      <w:r w:rsidRPr="00933DD4">
        <w:rPr>
          <w:rFonts w:hint="eastAsia"/>
        </w:rPr>
        <w:t xml:space="preserve"> 로 표현이 가능한 경우에는 해당하는 자바 타입의 List 객체로 결과를 받을 수 있다.</w:t>
      </w:r>
    </w:p>
    <w:p w:rsidR="00D03165" w:rsidRPr="00D03165" w:rsidRDefault="00D03165" w:rsidP="00D03165">
      <w:pPr>
        <w:adjustRightInd w:val="0"/>
        <w:jc w:val="left"/>
        <w:rPr>
          <w:rFonts w:ascii="맑은 고딕" w:eastAsia="맑은 고딕" w:cs="맑은 고딕"/>
          <w:sz w:val="18"/>
        </w:rPr>
      </w:pPr>
    </w:p>
    <w:p w:rsidR="00D03165" w:rsidRDefault="00D03165" w:rsidP="00D03165">
      <w:pPr>
        <w:adjustRightInd w:val="0"/>
        <w:jc w:val="left"/>
      </w:pPr>
      <w:r>
        <w:object w:dxaOrig="9855" w:dyaOrig="1493">
          <v:shape id="_x0000_i1049" type="#_x0000_t75" style="width:486.85pt;height:73.7pt" o:ole="">
            <v:imagedata r:id="rId72" o:title=""/>
          </v:shape>
          <o:OLEObject Type="Embed" ProgID="Visio.Drawing.11" ShapeID="_x0000_i1049" DrawAspect="Content" ObjectID="_1422429327" r:id="rId73"/>
        </w:objec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.java</w:t>
            </w:r>
          </w:p>
        </w:tc>
      </w:tr>
    </w:tbl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s.dao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740F92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erface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740F92"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740F92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740F92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 , Object[] params, </w:t>
      </w:r>
      <w:r w:rsidRPr="00740F92">
        <w:rPr>
          <w:rFonts w:ascii="맑은 고딕" w:eastAsia="맑은 고딕" w:cs="맑은 고딕"/>
          <w:b/>
          <w:bCs/>
          <w:color w:val="7F0055"/>
          <w:sz w:val="16"/>
        </w:rPr>
        <w:t>int</w:t>
      </w:r>
      <w:r>
        <w:rPr>
          <w:rFonts w:ascii="맑은 고딕" w:eastAsia="맑은 고딕" w:cs="맑은 고딕"/>
          <w:color w:val="000000"/>
          <w:sz w:val="16"/>
        </w:rPr>
        <w:t>[] jdbcTypes);</w:t>
      </w:r>
      <w:r w:rsidRPr="00740F92">
        <w:rPr>
          <w:rFonts w:ascii="맑은 고딕" w:eastAsia="맑은 고딕" w:cs="맑은 고딕"/>
          <w:color w:val="000000"/>
          <w:sz w:val="16"/>
        </w:rPr>
        <w:tab/>
      </w:r>
    </w:p>
    <w:p w:rsidR="00D03165" w:rsidRPr="00740F92" w:rsidRDefault="00D03165" w:rsidP="001A2440">
      <w:pPr>
        <w:spacing w:after="0"/>
        <w:rPr>
          <w:rFonts w:ascii="Courier New" w:hAnsi="Courier New" w:cs="Courier New"/>
          <w:sz w:val="14"/>
          <w:szCs w:val="18"/>
        </w:rPr>
      </w:pPr>
      <w:r w:rsidRPr="00740F92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impl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lastRenderedPageBreak/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java.util.Map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s.dao.TestDao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Impl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TestDao {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646464"/>
          <w:sz w:val="16"/>
        </w:rPr>
        <w:t>@Override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rotecte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void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initDao()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Exception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3F7F5F"/>
          <w:sz w:val="16"/>
        </w:rPr>
        <w:t xml:space="preserve">// DAO </w:t>
      </w:r>
      <w:r w:rsidRPr="000A5025">
        <w:rPr>
          <w:rFonts w:ascii="맑은 고딕" w:eastAsia="맑은 고딕" w:cs="맑은 고딕" w:hint="eastAsia"/>
          <w:color w:val="3F7F5F"/>
          <w:sz w:val="16"/>
        </w:rPr>
        <w:t>객체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초기화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때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함께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작업할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내용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있다면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여기에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코드를</w:t>
      </w:r>
      <w:r w:rsidRPr="000A5025">
        <w:rPr>
          <w:rFonts w:ascii="맑은 고딕" w:eastAsia="맑은 고딕" w:cs="맑은 고딕"/>
          <w:color w:val="3F7F5F"/>
          <w:sz w:val="16"/>
        </w:rPr>
        <w:t xml:space="preserve"> </w:t>
      </w:r>
      <w:r w:rsidRPr="000A5025">
        <w:rPr>
          <w:rFonts w:ascii="맑은 고딕" w:eastAsia="맑은 고딕" w:cs="맑은 고딕" w:hint="eastAsia"/>
          <w:color w:val="3F7F5F"/>
          <w:sz w:val="16"/>
        </w:rPr>
        <w:t>삽입한다</w:t>
      </w:r>
      <w:r w:rsidRPr="000A5025">
        <w:rPr>
          <w:rFonts w:ascii="맑은 고딕" w:eastAsia="맑은 고딕" w:cs="맑은 고딕"/>
          <w:color w:val="3F7F5F"/>
          <w:sz w:val="16"/>
        </w:rPr>
        <w:t>.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super</w:t>
      </w:r>
      <w:r w:rsidRPr="000A5025">
        <w:rPr>
          <w:rFonts w:ascii="맑은 고딕" w:eastAsia="맑은 고딕" w:cs="맑은 고딕"/>
          <w:color w:val="000000"/>
          <w:sz w:val="16"/>
        </w:rPr>
        <w:t>.initDao(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</w:t>
      </w:r>
      <w:r w:rsidRPr="000A5025">
        <w:rPr>
          <w:rFonts w:ascii="맑은 고딕" w:eastAsia="맑은 고딕" w:cs="맑은 고딕"/>
          <w:color w:val="000000"/>
          <w:sz w:val="16"/>
          <w:highlight w:val="lightGray"/>
        </w:rPr>
        <w:t>queryForList</w:t>
      </w:r>
      <w:r w:rsidRPr="000A5025">
        <w:rPr>
          <w:rFonts w:ascii="맑은 고딕" w:eastAsia="맑은 고딕" w:cs="맑은 고딕"/>
          <w:color w:val="000000"/>
          <w:sz w:val="16"/>
        </w:rPr>
        <w:t>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Map&lt;String, Object&gt;&gt; queryFor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Pr="000A5025" w:rsidRDefault="00D03165" w:rsidP="001A2440">
      <w:pPr>
        <w:adjustRightInd w:val="0"/>
        <w:spacing w:after="0"/>
        <w:jc w:val="left"/>
        <w:rPr>
          <w:rFonts w:ascii="맑은 고딕" w:eastAsia="맑은 고딕" w:cs="맑은 고딕"/>
          <w:sz w:val="16"/>
        </w:rPr>
      </w:pP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List&lt;String&gt; queryForStringList(String statement, Object[] params, 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int</w:t>
      </w:r>
      <w:r w:rsidRPr="000A5025">
        <w:rPr>
          <w:rFonts w:ascii="맑은 고딕" w:eastAsia="맑은 고딕" w:cs="맑은 고딕"/>
          <w:color w:val="000000"/>
          <w:sz w:val="16"/>
        </w:rPr>
        <w:t>[] jdbcTypes) {</w:t>
      </w:r>
    </w:p>
    <w:p w:rsidR="00D03165" w:rsidRPr="000A5025" w:rsidRDefault="00D03165" w:rsidP="001A2440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0A5025">
        <w:rPr>
          <w:rFonts w:ascii="맑은 고딕" w:eastAsia="맑은 고딕" w:cs="맑은 고딕"/>
          <w:color w:val="000000"/>
          <w:sz w:val="16"/>
        </w:rPr>
        <w:t xml:space="preserve"> getSqlQuery().queryForList(statement, params, jdbcTypes, String.</w:t>
      </w:r>
      <w:r w:rsidRPr="000A5025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0A5025">
        <w:rPr>
          <w:rFonts w:ascii="맑은 고딕" w:eastAsia="맑은 고딕" w:cs="맑은 고딕"/>
          <w:color w:val="000000"/>
          <w:sz w:val="16"/>
        </w:rPr>
        <w:t>);</w:t>
      </w:r>
    </w:p>
    <w:p w:rsidR="00D03165" w:rsidRPr="000A5025" w:rsidRDefault="00D03165" w:rsidP="001A2440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1A2440">
      <w:pPr>
        <w:spacing w:after="0"/>
        <w:rPr>
          <w:rFonts w:ascii="Courier New" w:hAnsi="Courier New" w:cs="Courier New"/>
          <w:sz w:val="18"/>
          <w:szCs w:val="18"/>
        </w:rPr>
      </w:pPr>
      <w:r w:rsidRPr="000A5025">
        <w:rPr>
          <w:rFonts w:ascii="맑은 고딕" w:eastAsia="맑은 고딕" w:cs="맑은 고딕"/>
          <w:color w:val="000000"/>
          <w:sz w:val="16"/>
        </w:rPr>
        <w:t>}</w:t>
      </w:r>
    </w:p>
    <w:p w:rsidR="00D03165" w:rsidRDefault="00D03165" w:rsidP="00D03165">
      <w:pPr>
        <w:rPr>
          <w:b/>
          <w:u w:val="single"/>
        </w:rPr>
      </w:pPr>
    </w:p>
    <w:p w:rsidR="00D03165" w:rsidRDefault="00D03165" w:rsidP="00D03165">
      <w:r>
        <w:rPr>
          <w:rFonts w:hint="eastAsia"/>
        </w:rPr>
        <w:t xml:space="preserve">쿼리 결과가 </w:t>
      </w:r>
      <w:r w:rsidRPr="00CA2C92">
        <w:rPr>
          <w:rFonts w:hint="eastAsia"/>
        </w:rPr>
        <w:t xml:space="preserve">단일 </w:t>
      </w:r>
      <w:r>
        <w:rPr>
          <w:rFonts w:hint="eastAsia"/>
        </w:rPr>
        <w:t xml:space="preserve">열인 경우에는 queryForMap() 함수를 사용하면 쿼리 결과를 </w:t>
      </w:r>
      <w:r>
        <w:t>자바의</w:t>
      </w:r>
      <w:r>
        <w:rPr>
          <w:rFonts w:hint="eastAsia"/>
        </w:rPr>
        <w:t xml:space="preserve"> Map&lt;String, Object) </w:t>
      </w:r>
      <w:r>
        <w:t>형으로</w:t>
      </w:r>
      <w:r>
        <w:rPr>
          <w:rFonts w:hint="eastAsia"/>
        </w:rPr>
        <w:t xml:space="preserve"> 리턴 받을 수 있다. 주의 할 점은 쿼리 결과는 반듯이 하나의 열에 해당하는 값을 가지고 있어야 한다는 점이다. </w:t>
      </w:r>
    </w:p>
    <w:p w:rsidR="00D03165" w:rsidRPr="00933DD4" w:rsidRDefault="00D03165" w:rsidP="00D03165">
      <w:pPr>
        <w:rPr>
          <w:rFonts w:ascii="맑은 고딕" w:eastAsia="맑은 고딕" w:cs="맑은 고딕"/>
          <w:color w:val="000000"/>
        </w:rPr>
      </w:pPr>
      <w:r>
        <w:object w:dxaOrig="9713" w:dyaOrig="2060">
          <v:shape id="_x0000_i1050" type="#_x0000_t75" style="width:485.15pt;height:102.9pt" o:ole="">
            <v:imagedata r:id="rId74" o:title=""/>
          </v:shape>
          <o:OLEObject Type="Embed" ProgID="Visio.Drawing.11" ShapeID="_x0000_i1050" DrawAspect="Content" ObjectID="_1422429328" r:id="rId75"/>
        </w:object>
      </w:r>
      <w:r w:rsidRPr="00933DD4">
        <w:rPr>
          <w:rFonts w:ascii="맑은 고딕" w:eastAsia="맑은 고딕" w:cs="맑은 고딕" w:hint="eastAsia"/>
          <w:color w:val="000000"/>
        </w:rPr>
        <w:t xml:space="preserve">쿼리 실행 결과가 String, Long, </w:t>
      </w:r>
      <w:r w:rsidRPr="00933DD4">
        <w:rPr>
          <w:rFonts w:ascii="맑은 고딕" w:eastAsia="맑은 고딕" w:cs="맑은 고딕"/>
          <w:color w:val="000000"/>
        </w:rPr>
        <w:t>Integer</w:t>
      </w:r>
      <w:r w:rsidRPr="00933DD4">
        <w:rPr>
          <w:rFonts w:ascii="맑은 고딕" w:eastAsia="맑은 고딕" w:cs="맑은 고딕" w:hint="eastAsia"/>
          <w:color w:val="000000"/>
        </w:rPr>
        <w:t xml:space="preserve"> 로 표현이 가능한 경우에는 해당하는 자바 타입의 객체로 결과를 받을 수 있다.</w:t>
      </w:r>
    </w:p>
    <w:p w:rsidR="00D03165" w:rsidRDefault="00D03165" w:rsidP="00D03165">
      <w:pPr>
        <w:rPr>
          <w:b/>
          <w:u w:val="single"/>
        </w:rPr>
      </w:pPr>
      <w:r>
        <w:object w:dxaOrig="9997" w:dyaOrig="2060">
          <v:shape id="_x0000_i1051" type="#_x0000_t75" style="width:486.85pt;height:101.15pt" o:ole="">
            <v:imagedata r:id="rId76" o:title=""/>
          </v:shape>
          <o:OLEObject Type="Embed" ProgID="Visio.Drawing.11" ShapeID="_x0000_i1051" DrawAspect="Content" ObjectID="_1422429329" r:id="rId77"/>
        </w:object>
      </w:r>
    </w:p>
    <w:p w:rsidR="00D03165" w:rsidRDefault="00D03165" w:rsidP="00D03165">
      <w:r>
        <w:rPr>
          <w:rFonts w:hint="eastAsia"/>
        </w:rPr>
        <w:t xml:space="preserve">데이터베이스에 새로운 값을 넣거나 수정하거나 삭제하는 작업은 update 함수를 사용하며 결과 값으로 처리된 열 수를 리턴한다. </w:t>
      </w:r>
    </w:p>
    <w:p w:rsidR="00D03165" w:rsidRDefault="00D03165" w:rsidP="00D03165">
      <w:r>
        <w:object w:dxaOrig="8154" w:dyaOrig="1918">
          <v:shape id="_x0000_i1052" type="#_x0000_t75" style="width:408.1pt;height:96pt" o:ole="">
            <v:imagedata r:id="rId78" o:title=""/>
          </v:shape>
          <o:OLEObject Type="Embed" ProgID="Visio.Drawing.11" ShapeID="_x0000_i1052" DrawAspect="Content" ObjectID="_1422429330" r:id="rId79"/>
        </w:object>
      </w:r>
    </w:p>
    <w:p w:rsidR="00284030" w:rsidRPr="00284030" w:rsidRDefault="00284030" w:rsidP="00284030"/>
    <w:p w:rsidR="00B830B3" w:rsidRDefault="00B830B3" w:rsidP="00E311F0">
      <w:pPr>
        <w:pStyle w:val="3"/>
      </w:pPr>
      <w:bookmarkStart w:id="49" w:name="_Toc348687401"/>
      <w:r>
        <w:t>배</w:t>
      </w:r>
      <w:r>
        <w:rPr>
          <w:rFonts w:hint="eastAsia"/>
        </w:rPr>
        <w:t>치 작업</w:t>
      </w:r>
      <w:bookmarkEnd w:id="49"/>
    </w:p>
    <w:p w:rsidR="00D03165" w:rsidRPr="0087104B" w:rsidRDefault="00D03165" w:rsidP="00F529EF">
      <w:pPr>
        <w:rPr>
          <w:rFonts w:asciiTheme="minorEastAsia" w:hAnsiTheme="minorEastAsia" w:cs="Courier New"/>
        </w:rPr>
      </w:pPr>
      <w:r w:rsidRPr="0087104B">
        <w:rPr>
          <w:rFonts w:hint="eastAsia"/>
        </w:rPr>
        <w:t xml:space="preserve">배치 업데이트 기능을 사용하면 많은 데이터를 변경하고자 하는 경우 유용하게 사용할 수 있다. 또한 단일 트랜잭션으로 처리되기 때문에 성능에 큰 이점을 갖는다. </w:t>
      </w:r>
      <w:r w:rsidRPr="0087104B">
        <w:rPr>
          <w:rFonts w:asciiTheme="minorEastAsia" w:hAnsiTheme="minorEastAsia" w:cs="Courier New" w:hint="eastAsia"/>
        </w:rPr>
        <w:t xml:space="preserve">배치 작업은 </w:t>
      </w:r>
      <w:r>
        <w:rPr>
          <w:rFonts w:asciiTheme="minorEastAsia" w:hAnsiTheme="minorEastAsia" w:cs="Courier New" w:hint="eastAsia"/>
        </w:rPr>
        <w:t xml:space="preserve">batchUpdate()  함수를 사용하거나 </w:t>
      </w:r>
      <w:r w:rsidRPr="0087104B">
        <w:rPr>
          <w:rFonts w:asciiTheme="minorEastAsia" w:hAnsiTheme="minorEastAsia" w:cs="Courier New"/>
          <w:color w:val="000000"/>
        </w:rPr>
        <w:t>SqlQueryHelper</w:t>
      </w:r>
      <w:r w:rsidRPr="0087104B">
        <w:rPr>
          <w:rFonts w:asciiTheme="minorEastAsia" w:hAnsiTheme="minorEastAsia" w:cs="Courier New" w:hint="eastAsia"/>
          <w:color w:val="000000"/>
        </w:rPr>
        <w:t xml:space="preserve"> 클래스를</w:t>
      </w:r>
      <w:r>
        <w:rPr>
          <w:rFonts w:asciiTheme="minorEastAsia" w:hAnsiTheme="minorEastAsia" w:cs="Courier New" w:hint="eastAsia"/>
          <w:color w:val="000000"/>
        </w:rPr>
        <w:t xml:space="preserve"> 함께 사용하여 </w:t>
      </w:r>
      <w:r w:rsidRPr="0087104B">
        <w:rPr>
          <w:rFonts w:asciiTheme="minorEastAsia" w:hAnsiTheme="minorEastAsia" w:cs="Courier New" w:hint="eastAsia"/>
          <w:color w:val="000000"/>
        </w:rPr>
        <w:t>처리한다.</w:t>
      </w:r>
    </w:p>
    <w:p w:rsidR="00D03165" w:rsidRDefault="00D03165" w:rsidP="00D0316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0316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03165" w:rsidRDefault="00D03165" w:rsidP="00E442E7">
            <w:r>
              <w:rPr>
                <w:rFonts w:hint="eastAsia"/>
              </w:rPr>
              <w:t>TestDaoImpl.java</w:t>
            </w:r>
          </w:p>
        </w:tc>
      </w:tr>
    </w:tbl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) {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5A1A9D34" wp14:editId="4A0DC615">
                <wp:simplePos x="0" y="0"/>
                <wp:positionH relativeFrom="column">
                  <wp:posOffset>668216</wp:posOffset>
                </wp:positionH>
                <wp:positionV relativeFrom="paragraph">
                  <wp:posOffset>8890</wp:posOffset>
                </wp:positionV>
                <wp:extent cx="3121270" cy="298450"/>
                <wp:effectExtent l="0" t="0" r="22225" b="25400"/>
                <wp:wrapNone/>
                <wp:docPr id="58" name="직사각형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1270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D646E9" id="직사각형 58" o:spid="_x0000_s1026" style="position:absolute;left:0;text-align:left;margin-left:52.6pt;margin-top:.7pt;width:245.75pt;height:23.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" filled="f" strokecolor="#548dd4 [1951]" strokeweight="1.5pt"/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getSqlQuery().</w:t>
      </w:r>
      <w:r w:rsidRPr="006608AC">
        <w:rPr>
          <w:rFonts w:ascii="맑은 고딕" w:eastAsia="맑은 고딕" w:cs="맑은 고딕"/>
          <w:color w:val="000000"/>
          <w:sz w:val="16"/>
          <w:szCs w:val="16"/>
          <w:highlight w:val="lightGray"/>
        </w:rPr>
        <w:t>batchUpdat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statement, parameters);</w:t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Object batchUpdate(String statement, List&lt;Object[]&gt; parameters,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[] jdbcTypes) {</w:t>
      </w:r>
    </w:p>
    <w:p w:rsidR="00D03165" w:rsidRPr="006608AC" w:rsidRDefault="00D0316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Helper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0D74E694" wp14:editId="58BE722A">
                <wp:simplePos x="0" y="0"/>
                <wp:positionH relativeFrom="column">
                  <wp:posOffset>733425</wp:posOffset>
                </wp:positionH>
                <wp:positionV relativeFrom="paragraph">
                  <wp:posOffset>-3810</wp:posOffset>
                </wp:positionV>
                <wp:extent cx="3331845" cy="895350"/>
                <wp:effectExtent l="0" t="0" r="20955" b="19050"/>
                <wp:wrapNone/>
                <wp:docPr id="59" name="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184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94F5CC" id="직사각형 59" o:spid="_x0000_s1026" style="position:absolute;left:0;text-align:left;margin-left:57.75pt;margin-top:-.3pt;width:262.35pt;height:70.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" filled="f" strokecolor="#548dd4 [1951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1D2E8A27" wp14:editId="1D76CC4B">
                <wp:simplePos x="0" y="0"/>
                <wp:positionH relativeFrom="column">
                  <wp:posOffset>4422531</wp:posOffset>
                </wp:positionH>
                <wp:positionV relativeFrom="paragraph">
                  <wp:posOffset>-4786</wp:posOffset>
                </wp:positionV>
                <wp:extent cx="2127738" cy="562708"/>
                <wp:effectExtent l="0" t="0" r="6350" b="8890"/>
                <wp:wrapNone/>
                <wp:docPr id="6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7738" cy="5627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D0316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파라메터를 추가한 다음에 반듯이 inqueue() 함수를 실행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E8A27" id="_x0000_s1028" type="#_x0000_t202" style="position:absolute;left:0;text-align:left;margin-left:348.25pt;margin-top:-.4pt;width:167.55pt;height:44.3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" stroked="f">
                <v:textbox>
                  <w:txbxContent>
                    <w:p w:rsidR="00901633" w:rsidRPr="00734022" w:rsidRDefault="00901633" w:rsidP="00D0316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파라메터를 추가한 다음에 반듯이 inqueue() 함수를 실행한다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1880FB7" wp14:editId="0BCFE1B6">
                <wp:simplePos x="0" y="0"/>
                <wp:positionH relativeFrom="column">
                  <wp:posOffset>4062046</wp:posOffset>
                </wp:positionH>
                <wp:positionV relativeFrom="paragraph">
                  <wp:posOffset>171059</wp:posOffset>
                </wp:positionV>
                <wp:extent cx="316230" cy="0"/>
                <wp:effectExtent l="0" t="38100" r="64770" b="57150"/>
                <wp:wrapNone/>
                <wp:docPr id="60" name="직선 연결선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7E0A35" id="직선 연결선 60" o:spid="_x0000_s1026" style="position:absolute;left:0;text-align:lef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85pt,13.45pt" to="344.7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fo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( Object[] params : parameters ){</w:t>
      </w:r>
      <w:r w:rsidRPr="00734022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D03165" w:rsidRPr="006608AC" w:rsidRDefault="00D03165" w:rsidP="003C78BF">
      <w:pPr>
        <w:adjustRightInd w:val="0"/>
        <w:spacing w:after="0"/>
        <w:ind w:firstLineChars="1100" w:firstLine="176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helper.parameters(params, jdbcTypes).inqueue();</w:t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800" w:firstLine="128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 helper.executeBatchUpdate( getSqlQuery() , statement );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6608AC" w:rsidRDefault="00D03165" w:rsidP="003C78BF">
      <w:pPr>
        <w:adjustRightInd w:val="0"/>
        <w:spacing w:after="0"/>
        <w:ind w:firstLineChars="400" w:firstLine="64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D03165" w:rsidRPr="00D03165" w:rsidRDefault="00D03165" w:rsidP="003C78BF">
      <w:pPr>
        <w:spacing w:after="0"/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B830B3" w:rsidRDefault="00B830B3" w:rsidP="00E311F0">
      <w:pPr>
        <w:pStyle w:val="3"/>
      </w:pPr>
      <w:bookmarkStart w:id="50" w:name="_Toc348687402"/>
      <w:r>
        <w:rPr>
          <w:rFonts w:hint="eastAsia"/>
        </w:rPr>
        <w:t>LOB 데이터</w:t>
      </w:r>
      <w:bookmarkEnd w:id="50"/>
    </w:p>
    <w:p w:rsidR="00C1447F" w:rsidRDefault="00C1447F" w:rsidP="00C1447F">
      <w:r>
        <w:rPr>
          <w:rFonts w:hint="eastAsia"/>
        </w:rPr>
        <w:t xml:space="preserve">바이너리 또는 </w:t>
      </w:r>
      <w:r>
        <w:t>텍스트</w:t>
      </w:r>
      <w:r>
        <w:rPr>
          <w:rFonts w:hint="eastAsia"/>
        </w:rPr>
        <w:t xml:space="preserve"> 데이터를 지원하기 위하여 사용되는 LOB 데이터는 </w:t>
      </w:r>
      <w:r w:rsidRPr="0087104B">
        <w:t>SqlQueryHelper</w:t>
      </w:r>
      <w:r>
        <w:rPr>
          <w:rFonts w:hint="eastAsia"/>
        </w:rPr>
        <w:t xml:space="preserve"> 클래스를 함께 사용하여 쉽게 처리할 수 있다. 먼저 다음의 작업을 통하여 서비스에서 LOB 데이터 조작이 가능하도록 한다.</w:t>
      </w:r>
    </w:p>
    <w:p w:rsidR="00C1447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webApplicationContext.xml 을 수정하여 LOB 조작을 위한 객체를 생성한다. </w:t>
      </w:r>
    </w:p>
    <w:p w:rsidR="00C1447F" w:rsidRPr="00697DCF" w:rsidRDefault="00C1447F" w:rsidP="00C1447F">
      <w:pPr>
        <w:pStyle w:val="a7"/>
        <w:numPr>
          <w:ilvl w:val="0"/>
          <w:numId w:val="18"/>
        </w:numPr>
        <w:spacing w:after="0" w:line="240" w:lineRule="auto"/>
        <w:ind w:leftChars="0"/>
      </w:pPr>
      <w:r>
        <w:rPr>
          <w:rFonts w:hint="eastAsia"/>
        </w:rPr>
        <w:t xml:space="preserve">DAO 구현체를 정의하는 XML을 수정하여 LOB 데이터 조작이 가능하게 한다. </w:t>
      </w:r>
    </w:p>
    <w:p w:rsidR="00C1447F" w:rsidRDefault="00C1447F" w:rsidP="00C1447F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?</w:t>
      </w:r>
      <w:r w:rsidRPr="00C1447F">
        <w:rPr>
          <w:rFonts w:ascii="Courier New" w:hAnsi="Courier New" w:cs="Courier New"/>
          <w:color w:val="3F7F7F"/>
          <w:sz w:val="18"/>
        </w:rPr>
        <w:t>xml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vers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encoding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1447F">
        <w:rPr>
          <w:rFonts w:ascii="Courier New" w:hAnsi="Courier New" w:cs="Courier New"/>
          <w:color w:val="008080"/>
          <w:sz w:val="18"/>
        </w:rPr>
        <w:t>?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xmlns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xsi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je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aop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tx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mlns:context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sz w:val="18"/>
        </w:rPr>
        <w:tab/>
      </w:r>
      <w:r w:rsidRPr="00C1447F">
        <w:rPr>
          <w:rFonts w:ascii="Courier New" w:hAnsi="Courier New" w:cs="Courier New"/>
          <w:color w:val="7F007F"/>
          <w:sz w:val="18"/>
        </w:rPr>
        <w:t>xsi:schemaLocation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lastRenderedPageBreak/>
        <w:t xml:space="preserve">       http://www.springframework.org/schema/aop http://www.springframework.org/schema/aop/spring-aop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Pr="00C1447F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8"/>
        </w:rPr>
      </w:pP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&lt;![CDATA[</w:t>
      </w:r>
      <w:r w:rsidRPr="00C1447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1447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1447F">
        <w:rPr>
          <w:rFonts w:ascii="Courier New" w:hAnsi="Courier New" w:cs="Courier New"/>
          <w:color w:val="008080"/>
          <w:sz w:val="18"/>
        </w:rPr>
        <w:t>]]&gt;&lt;/</w:t>
      </w:r>
      <w:r w:rsidRPr="00C1447F">
        <w:rPr>
          <w:rFonts w:ascii="Courier New" w:hAnsi="Courier New" w:cs="Courier New"/>
          <w:color w:val="3F7F7F"/>
          <w:sz w:val="18"/>
        </w:rPr>
        <w:t>description</w:t>
      </w:r>
      <w:r w:rsidRPr="00C1447F">
        <w:rPr>
          <w:rFonts w:ascii="Courier New" w:hAnsi="Courier New" w:cs="Courier New"/>
          <w:color w:val="008080"/>
          <w:sz w:val="18"/>
        </w:rPr>
        <w:t>&gt;</w:t>
      </w:r>
      <w:r w:rsidRPr="00C1447F">
        <w:rPr>
          <w:rFonts w:ascii="Courier New" w:hAnsi="Courier New" w:cs="Courier New"/>
          <w:color w:val="000000"/>
          <w:sz w:val="18"/>
        </w:rPr>
        <w:tab/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4112AAE8" wp14:editId="04334B12">
                <wp:simplePos x="0" y="0"/>
                <wp:positionH relativeFrom="column">
                  <wp:posOffset>191233</wp:posOffset>
                </wp:positionH>
                <wp:positionV relativeFrom="paragraph">
                  <wp:posOffset>46990</wp:posOffset>
                </wp:positionV>
                <wp:extent cx="4562475" cy="298450"/>
                <wp:effectExtent l="0" t="0" r="28575" b="25400"/>
                <wp:wrapNone/>
                <wp:docPr id="56" name="직사각형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62475" cy="298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5A830A" id="직사각형 56" o:spid="_x0000_s1026" style="position:absolute;left:0;text-align:left;margin-left:15.05pt;margin-top:3.7pt;width:359.25pt;height:23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" filled="f" strokecolor="#548dd4 [1951]" strokeweight="1.5pt"/>
            </w:pict>
          </mc:Fallback>
        </mc:AlternateContent>
      </w:r>
    </w:p>
    <w:p w:rsidR="00C1447F" w:rsidRPr="00C1447F" w:rsidRDefault="00C1447F" w:rsidP="003C78BF">
      <w:pPr>
        <w:spacing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Courier New" w:hAnsi="Courier New" w:cs="Courier New"/>
          <w:color w:val="008080"/>
          <w:sz w:val="18"/>
        </w:rPr>
        <w:t>&lt;</w:t>
      </w:r>
      <w:r w:rsidRPr="00C1447F">
        <w:rPr>
          <w:rFonts w:ascii="Courier New" w:hAnsi="Courier New" w:cs="Courier New"/>
          <w:color w:val="3F7F7F"/>
          <w:sz w:val="18"/>
        </w:rPr>
        <w:t>import</w:t>
      </w:r>
      <w:r w:rsidRPr="00C1447F">
        <w:rPr>
          <w:rFonts w:ascii="Courier New" w:hAnsi="Courier New" w:cs="Courier New" w:hint="eastAsia"/>
          <w:sz w:val="18"/>
        </w:rPr>
        <w:t xml:space="preserve"> </w:t>
      </w:r>
      <w:r w:rsidRPr="00C1447F">
        <w:rPr>
          <w:rFonts w:ascii="Courier New" w:hAnsi="Courier New" w:cs="Courier New"/>
          <w:color w:val="7F007F"/>
          <w:sz w:val="18"/>
        </w:rPr>
        <w:t>resource</w:t>
      </w:r>
      <w:r w:rsidRPr="00C1447F">
        <w:rPr>
          <w:rFonts w:ascii="Courier New" w:hAnsi="Courier New" w:cs="Courier New"/>
          <w:color w:val="000000"/>
          <w:sz w:val="18"/>
        </w:rPr>
        <w:t>=</w:t>
      </w:r>
      <w:r w:rsidRPr="00C1447F">
        <w:rPr>
          <w:rFonts w:ascii="Courier New" w:hAnsi="Courier New" w:cs="Courier New"/>
          <w:i/>
          <w:iCs/>
          <w:color w:val="2A00FF"/>
          <w:sz w:val="18"/>
        </w:rPr>
        <w:t>"classpath:context/oracleSubsystemcontext.xml"</w:t>
      </w:r>
      <w:r w:rsidRPr="00C1447F">
        <w:rPr>
          <w:rFonts w:ascii="Courier New" w:hAnsi="Courier New" w:cs="Courier New"/>
          <w:color w:val="008080"/>
          <w:sz w:val="18"/>
        </w:rPr>
        <w:t>/&gt;</w:t>
      </w:r>
    </w:p>
    <w:p w:rsidR="00C1447F" w:rsidRPr="00C1447F" w:rsidRDefault="00C1447F" w:rsidP="003C78BF">
      <w:pPr>
        <w:spacing w:after="0"/>
        <w:rPr>
          <w:rFonts w:ascii="Courier New" w:hAnsi="Courier New" w:cs="Courier New"/>
          <w:color w:val="008080"/>
          <w:sz w:val="18"/>
        </w:rPr>
      </w:pPr>
      <w:r w:rsidRPr="00C1447F">
        <w:rPr>
          <w:rFonts w:ascii="맑은 고딕" w:eastAsia="맑은 고딕" w:cs="맑은 고딕"/>
          <w:noProof/>
          <w:color w:val="00000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3ED39B46" wp14:editId="56F8ACF0">
                <wp:simplePos x="0" y="0"/>
                <wp:positionH relativeFrom="column">
                  <wp:posOffset>1116623</wp:posOffset>
                </wp:positionH>
                <wp:positionV relativeFrom="paragraph">
                  <wp:posOffset>94224</wp:posOffset>
                </wp:positionV>
                <wp:extent cx="316523" cy="263769"/>
                <wp:effectExtent l="0" t="0" r="64770" b="60325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523" cy="26376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4F44A1" id="직선 연결선 57" o:spid="_x0000_s1026" style="position:absolute;left:0;text-align:lef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9pt,7.4pt" to="112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</w:p>
    <w:p w:rsidR="00C1447F" w:rsidRPr="00C1447F" w:rsidRDefault="00C1447F" w:rsidP="003C78BF">
      <w:pPr>
        <w:spacing w:after="0"/>
        <w:rPr>
          <w:sz w:val="18"/>
        </w:rPr>
      </w:pPr>
      <w:r w:rsidRPr="00C1447F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1D0F4B3B" wp14:editId="6EC5DA51">
                <wp:simplePos x="0" y="0"/>
                <wp:positionH relativeFrom="column">
                  <wp:posOffset>1433097</wp:posOffset>
                </wp:positionH>
                <wp:positionV relativeFrom="paragraph">
                  <wp:posOffset>95885</wp:posOffset>
                </wp:positionV>
                <wp:extent cx="4454720" cy="536330"/>
                <wp:effectExtent l="0" t="0" r="3175" b="0"/>
                <wp:wrapNone/>
                <wp:docPr id="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720" cy="536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오라클 LOB 데이터 조작이 가능하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도록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LOB </w:t>
                            </w: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관련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컴포넌트를 정의하는 xml 파일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F4B3B" id="_x0000_s1029" type="#_x0000_t202" style="position:absolute;left:0;text-align:left;margin-left:112.85pt;margin-top:7.55pt;width:350.75pt;height:42.2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오라클 LOB 데이터 조작이 가능하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도록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LOB </w:t>
                      </w: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관련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컴포넌트를 정의하는 xml 파일을 추가한다.</w:t>
                      </w:r>
                    </w:p>
                  </w:txbxContent>
                </v:textbox>
              </v:shape>
            </w:pict>
          </mc:Fallback>
        </mc:AlternateContent>
      </w:r>
      <w:r w:rsidRPr="00C1447F">
        <w:rPr>
          <w:rFonts w:ascii="Courier New" w:hAnsi="Courier New" w:cs="Courier New"/>
          <w:color w:val="008080"/>
          <w:sz w:val="18"/>
        </w:rPr>
        <w:t>&lt;/</w:t>
      </w:r>
      <w:r w:rsidRPr="00C1447F">
        <w:rPr>
          <w:rFonts w:ascii="Courier New" w:hAnsi="Courier New" w:cs="Courier New"/>
          <w:color w:val="3F7F7F"/>
          <w:sz w:val="18"/>
        </w:rPr>
        <w:t>beans</w:t>
      </w:r>
      <w:r w:rsidRPr="00C1447F">
        <w:rPr>
          <w:rFonts w:ascii="Courier New" w:hAnsi="Courier New" w:cs="Courier New"/>
          <w:color w:val="008080"/>
          <w:sz w:val="18"/>
        </w:rPr>
        <w:t>&gt;</w:t>
      </w:r>
    </w:p>
    <w:p w:rsidR="00C1447F" w:rsidRDefault="00C1447F" w:rsidP="003C78BF">
      <w:pPr>
        <w:spacing w:after="0"/>
      </w:pP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WEB-INF/context-config/testSubsystemContext.xml</w:t>
            </w:r>
          </w:p>
        </w:tc>
      </w:tr>
    </w:tbl>
    <w:p w:rsidR="00C1447F" w:rsidRPr="00C1447F" w:rsidRDefault="00C1447F" w:rsidP="00C1447F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6"/>
        </w:rPr>
      </w:pP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?</w:t>
      </w:r>
      <w:r w:rsidRPr="006846AE">
        <w:rPr>
          <w:rFonts w:ascii="Courier New" w:hAnsi="Courier New" w:cs="Courier New"/>
          <w:color w:val="3F7F7F"/>
          <w:sz w:val="16"/>
        </w:rPr>
        <w:t>xml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vers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1.0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encodi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UTF-8"</w:t>
      </w:r>
      <w:r w:rsidRPr="006846AE">
        <w:rPr>
          <w:rFonts w:ascii="Courier New" w:hAnsi="Courier New" w:cs="Courier New"/>
          <w:color w:val="008080"/>
          <w:sz w:val="16"/>
        </w:rPr>
        <w:t>?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xsi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w3.org/2001/XMLSchema-instanc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c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c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aop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aop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jee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jee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tx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tx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mlns:lang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lang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xmlns:util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util"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xsi:schemaLocation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http://www.springframework.org/schema/beans http://www.springframework.org/schema/beans/spring-beans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aop http://www.springframework.org/schema/aop/spring-aop.xsd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375544FF" wp14:editId="5D44AFF2">
                <wp:simplePos x="0" y="0"/>
                <wp:positionH relativeFrom="column">
                  <wp:posOffset>3780155</wp:posOffset>
                </wp:positionH>
                <wp:positionV relativeFrom="paragraph">
                  <wp:posOffset>152400</wp:posOffset>
                </wp:positionV>
                <wp:extent cx="263525" cy="958215"/>
                <wp:effectExtent l="0" t="38100" r="60325" b="13335"/>
                <wp:wrapNone/>
                <wp:docPr id="55" name="직선 연결선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3525" cy="95821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1A169A" id="직선 연결선 55" o:spid="_x0000_s1026" style="position:absolute;left:0;text-align:left;flip:y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65pt,12pt" to="318.4pt,8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2F1EB16E" wp14:editId="47898C9F">
                <wp:simplePos x="0" y="0"/>
                <wp:positionH relativeFrom="column">
                  <wp:posOffset>4044462</wp:posOffset>
                </wp:positionH>
                <wp:positionV relativeFrom="paragraph">
                  <wp:posOffset>11917</wp:posOffset>
                </wp:positionV>
                <wp:extent cx="1845310" cy="817685"/>
                <wp:effectExtent l="0" t="0" r="2540" b="1905"/>
                <wp:wrapNone/>
                <wp:docPr id="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5310" cy="817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34022" w:rsidRDefault="00901633" w:rsidP="00C1447F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734022">
                              <w:rPr>
                                <w:color w:val="365F91" w:themeColor="accent1" w:themeShade="BF"/>
                                <w:sz w:val="18"/>
                              </w:rPr>
                              <w:t>서비스</w:t>
                            </w:r>
                            <w:r w:rsidRPr="00734022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 xml:space="preserve"> 객체에서 LOB 데이터 조작이 가능하게 설정을 추가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EB16E" id="_x0000_s1030" type="#_x0000_t202" style="position:absolute;margin-left:318.45pt;margin-top:.95pt;width:145.3pt;height:64.4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" stroked="f">
                <v:textbox>
                  <w:txbxContent>
                    <w:p w:rsidR="00901633" w:rsidRPr="00734022" w:rsidRDefault="00901633" w:rsidP="00C1447F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734022">
                        <w:rPr>
                          <w:color w:val="365F91" w:themeColor="accent1" w:themeShade="BF"/>
                          <w:sz w:val="18"/>
                        </w:rPr>
                        <w:t>서비스</w:t>
                      </w:r>
                      <w:r w:rsidRPr="00734022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 xml:space="preserve"> 객체에서 LOB 데이터 조작이 가능하게 설정을 추가한다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jee http://www.springframework.org/schema/jee/spring-jee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tx http://www.springframework.org/schema/tx/spring-tx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lang http://www.springframework.org/schema/lang/spring-lang.xsd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i/>
          <w:iCs/>
          <w:color w:val="2A00FF"/>
          <w:sz w:val="16"/>
        </w:rPr>
        <w:t xml:space="preserve">       http://www.springframework.org/schema/util http://www.springframework.org/schema/util/spring-util.xsd"</w:t>
      </w:r>
      <w:r w:rsidRPr="006846AE">
        <w:rPr>
          <w:rFonts w:ascii="Courier New" w:hAnsi="Courier New" w:cs="Courier New"/>
          <w:color w:val="008080"/>
          <w:sz w:val="16"/>
        </w:rPr>
        <w:t>&gt;</w:t>
      </w:r>
    </w:p>
    <w:p w:rsidR="00C1447F" w:rsidRPr="006846AE" w:rsidRDefault="003C78B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02E48A6E" wp14:editId="149F4933">
                <wp:simplePos x="0" y="0"/>
                <wp:positionH relativeFrom="column">
                  <wp:posOffset>26377</wp:posOffset>
                </wp:positionH>
                <wp:positionV relativeFrom="paragraph">
                  <wp:posOffset>51777</wp:posOffset>
                </wp:positionV>
                <wp:extent cx="3903785" cy="560705"/>
                <wp:effectExtent l="0" t="0" r="20955" b="10795"/>
                <wp:wrapNone/>
                <wp:docPr id="54" name="직사각형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378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42D705" id="직사각형 54" o:spid="_x0000_s1026" style="position:absolute;left:0;text-align:left;margin-left:2.1pt;margin-top:4.1pt;width:307.4pt;height:44.1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" filled="f" strokecolor="#548dd4 [1951]" strokeweight="1.5pt"/>
            </w:pict>
          </mc:Fallback>
        </mc:AlternateContent>
      </w:r>
    </w:p>
    <w:p w:rsidR="00C1447F" w:rsidRPr="006846AE" w:rsidRDefault="00C1447F" w:rsidP="003C78BF">
      <w:pPr>
        <w:adjustRightInd w:val="0"/>
        <w:spacing w:after="0"/>
        <w:ind w:firstLineChars="100" w:firstLine="16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color w:val="008080"/>
          <w:sz w:val="16"/>
        </w:rPr>
        <w:t>&lt;</w:t>
      </w:r>
      <w:r w:rsidRPr="006846AE">
        <w:rPr>
          <w:rFonts w:ascii="Courier New" w:hAnsi="Courier New" w:cs="Courier New"/>
          <w:color w:val="3F7F7F"/>
          <w:sz w:val="16"/>
        </w:rPr>
        <w:t>bean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id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class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tests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.impl.</w:t>
      </w:r>
      <w:r>
        <w:rPr>
          <w:rFonts w:ascii="Courier New" w:hAnsi="Courier New" w:cs="Courier New" w:hint="eastAsia"/>
          <w:i/>
          <w:iCs/>
          <w:color w:val="2A00FF"/>
          <w:sz w:val="16"/>
        </w:rPr>
        <w:t>TestDao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Impl"</w:t>
      </w:r>
    </w:p>
    <w:p w:rsidR="00C1447F" w:rsidRPr="006846AE" w:rsidRDefault="00C1447F" w:rsidP="003C78BF">
      <w:pPr>
        <w:adjustRightInd w:val="0"/>
        <w:spacing w:after="0"/>
        <w:ind w:left="640" w:hangingChars="400" w:hanging="640"/>
        <w:jc w:val="left"/>
        <w:rPr>
          <w:rFonts w:ascii="Courier New" w:hAnsi="Courier New" w:cs="Courier New"/>
          <w:sz w:val="16"/>
        </w:rPr>
      </w:pPr>
      <w:r w:rsidRPr="006846AE">
        <w:rPr>
          <w:rFonts w:ascii="Courier New" w:hAnsi="Courier New" w:cs="Courier New"/>
          <w:sz w:val="16"/>
        </w:rPr>
        <w:tab/>
      </w:r>
      <w:r w:rsidRPr="006846AE">
        <w:rPr>
          <w:rFonts w:ascii="Courier New" w:hAnsi="Courier New" w:cs="Courier New"/>
          <w:color w:val="7F007F"/>
          <w:sz w:val="16"/>
        </w:rPr>
        <w:t>parent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sqlQuerySupport"</w:t>
      </w:r>
      <w:r w:rsidRPr="006846AE">
        <w:rPr>
          <w:rFonts w:ascii="Courier New" w:hAnsi="Courier New" w:cs="Courier New"/>
          <w:sz w:val="16"/>
        </w:rPr>
        <w:t xml:space="preserve"> </w:t>
      </w:r>
      <w:r w:rsidRPr="006846AE">
        <w:rPr>
          <w:rFonts w:ascii="Courier New" w:hAnsi="Courier New" w:cs="Courier New"/>
          <w:color w:val="7F007F"/>
          <w:sz w:val="16"/>
        </w:rPr>
        <w:t>p:dataSource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dataSource"</w:t>
      </w:r>
      <w:r w:rsidRPr="006846AE">
        <w:rPr>
          <w:rFonts w:ascii="Courier New" w:hAnsi="Courier New" w:cs="Courier New"/>
          <w:sz w:val="16"/>
        </w:rPr>
        <w:t xml:space="preserve"> 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color w:val="7F007F"/>
          <w:sz w:val="16"/>
        </w:rPr>
      </w:pPr>
      <w:r>
        <w:rPr>
          <w:rFonts w:ascii="Courier New" w:hAnsi="Courier New" w:cs="Courier New" w:hint="eastAsia"/>
          <w:color w:val="7F007F"/>
          <w:sz w:val="16"/>
        </w:rPr>
        <w:t xml:space="preserve">         </w:t>
      </w:r>
      <w:r w:rsidRPr="006846AE">
        <w:rPr>
          <w:rFonts w:ascii="Courier New" w:hAnsi="Courier New" w:cs="Courier New"/>
          <w:color w:val="7F007F"/>
          <w:sz w:val="16"/>
        </w:rPr>
        <w:t>lobHandler-ref</w:t>
      </w:r>
      <w:r w:rsidRPr="006846AE">
        <w:rPr>
          <w:rFonts w:ascii="Courier New" w:hAnsi="Courier New" w:cs="Courier New"/>
          <w:color w:val="000000"/>
          <w:sz w:val="16"/>
        </w:rPr>
        <w:t>=</w:t>
      </w:r>
      <w:r w:rsidRPr="006846AE">
        <w:rPr>
          <w:rFonts w:ascii="Courier New" w:hAnsi="Courier New" w:cs="Courier New"/>
          <w:i/>
          <w:iCs/>
          <w:color w:val="2A00FF"/>
          <w:sz w:val="16"/>
        </w:rPr>
        <w:t>"lobHandler"</w:t>
      </w:r>
      <w:r w:rsidRPr="006846AE">
        <w:rPr>
          <w:rFonts w:ascii="Courier New" w:hAnsi="Courier New" w:cs="Courier New"/>
          <w:color w:val="008080"/>
          <w:sz w:val="16"/>
        </w:rPr>
        <w:t>/&gt;</w:t>
      </w:r>
    </w:p>
    <w:p w:rsidR="00C1447F" w:rsidRPr="006846AE" w:rsidRDefault="00C1447F" w:rsidP="003C78BF">
      <w:pPr>
        <w:adjustRightInd w:val="0"/>
        <w:spacing w:after="0"/>
        <w:jc w:val="left"/>
        <w:rPr>
          <w:rFonts w:ascii="Courier New" w:hAnsi="Courier New" w:cs="Courier New"/>
          <w:sz w:val="16"/>
        </w:rPr>
      </w:pPr>
    </w:p>
    <w:p w:rsidR="00C1447F" w:rsidRPr="00697DCF" w:rsidRDefault="00C1447F" w:rsidP="003C78BF">
      <w:pPr>
        <w:spacing w:after="0"/>
      </w:pPr>
      <w:r w:rsidRPr="006846AE">
        <w:rPr>
          <w:rFonts w:ascii="Courier New" w:hAnsi="Courier New" w:cs="Courier New"/>
          <w:color w:val="008080"/>
          <w:sz w:val="16"/>
        </w:rPr>
        <w:t>&lt;/</w:t>
      </w:r>
      <w:r w:rsidRPr="006846AE">
        <w:rPr>
          <w:rFonts w:ascii="Courier New" w:hAnsi="Courier New" w:cs="Courier New"/>
          <w:color w:val="3F7F7F"/>
          <w:sz w:val="16"/>
        </w:rPr>
        <w:t>beans</w:t>
      </w:r>
      <w:r w:rsidRPr="006846AE">
        <w:rPr>
          <w:rFonts w:ascii="Courier New" w:hAnsi="Courier New" w:cs="Courier New"/>
          <w:color w:val="008080"/>
          <w:sz w:val="16"/>
        </w:rPr>
        <w:t>&gt;</w:t>
      </w:r>
      <w:r>
        <w:rPr>
          <w:rFonts w:ascii="Courier New" w:hAnsi="Courier New" w:cs="Courier New"/>
          <w:color w:val="000000"/>
        </w:rPr>
        <w:tab/>
      </w:r>
    </w:p>
    <w:p w:rsidR="00C1447F" w:rsidRDefault="00C1447F" w:rsidP="00C1447F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C1447F" w:rsidTr="00C1447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C1447F" w:rsidRDefault="00C1447F" w:rsidP="00E442E7">
            <w:r>
              <w:rPr>
                <w:rFonts w:hint="eastAsia"/>
              </w:rPr>
              <w:t>TestDaoImpl.java</w:t>
            </w:r>
          </w:p>
        </w:tc>
      </w:tr>
    </w:tbl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lastRenderedPageBreak/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3DC7D597" wp14:editId="3659C4D8">
                <wp:simplePos x="0" y="0"/>
                <wp:positionH relativeFrom="column">
                  <wp:posOffset>4104640</wp:posOffset>
                </wp:positionH>
                <wp:positionV relativeFrom="paragraph">
                  <wp:posOffset>88265</wp:posOffset>
                </wp:positionV>
                <wp:extent cx="2286000" cy="1045845"/>
                <wp:effectExtent l="0" t="0" r="0" b="1905"/>
                <wp:wrapNone/>
                <wp:docPr id="44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1045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695A9C" w:rsidRDefault="00901633" w:rsidP="00C1447F">
                            <w:pPr>
                              <w:rPr>
                                <w:color w:val="C00000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lob() 함수를 사용하여 CLOB, BLOB 데이터를 처리한다. 파라메터 값이 String 인 경우는 CLOB 로 바이너리 데이터인 경우는 BLOB로 처리된다</w:t>
                            </w:r>
                            <w:r>
                              <w:rPr>
                                <w:rFonts w:hint="eastAsia"/>
                                <w:color w:val="C0000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7D597" id="_x0000_s1031" type="#_x0000_t202" style="position:absolute;margin-left:323.2pt;margin-top:6.95pt;width:180pt;height:82.3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" stroked="f">
                <v:textbox>
                  <w:txbxContent>
                    <w:p w:rsidR="00901633" w:rsidRPr="00695A9C" w:rsidRDefault="00901633" w:rsidP="00C1447F">
                      <w:pPr>
                        <w:rPr>
                          <w:color w:val="C00000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lob() 함수를 사용하여 CLOB, BLOB 데이터를 처리한다. 파라메터 값이 String 인 경우는 CLOB 로 바이너리 데이터인 경우는 BLOB로 처리된다</w:t>
                      </w:r>
                      <w:r>
                        <w:rPr>
                          <w:rFonts w:hint="eastAsia"/>
                          <w:color w:val="C00000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="00C1447F"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="00C1447F"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C1447F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2CE154C8" wp14:editId="5B7E4CFA">
                <wp:simplePos x="0" y="0"/>
                <wp:positionH relativeFrom="column">
                  <wp:posOffset>3797935</wp:posOffset>
                </wp:positionH>
                <wp:positionV relativeFrom="paragraph">
                  <wp:posOffset>33655</wp:posOffset>
                </wp:positionV>
                <wp:extent cx="307340" cy="1784350"/>
                <wp:effectExtent l="0" t="38100" r="54610" b="2540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7340" cy="178435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C80196" id="직선 연결선 51" o:spid="_x0000_s1026" style="position:absolute;left:0;text-align:left;flip:y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05pt,2.65pt" to="323.25pt,1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" strokecolor="#4579b8 [3044]" strokeweight="1.5pt">
                <v:stroke endarrow="oval"/>
              </v:line>
            </w:pict>
          </mc:Fallback>
        </mc:AlternateConten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C1447F" w:rsidRPr="006608AC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6608AC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C1447F" w:rsidRPr="00AE7E0B" w:rsidRDefault="00C1447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tring save(String statement, File file)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IOException {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ab/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UUID uuid = UUID.</w:t>
      </w:r>
      <w:r w:rsidRPr="00AE7E0B">
        <w:rPr>
          <w:rFonts w:ascii="맑은 고딕" w:eastAsia="맑은 고딕" w:cs="맑은 고딕"/>
          <w:i/>
          <w:iCs/>
          <w:color w:val="000000"/>
          <w:sz w:val="16"/>
          <w:szCs w:val="16"/>
        </w:rPr>
        <w:t>randomUUID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(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75C083C" wp14:editId="40B4B17A">
                <wp:simplePos x="0" y="0"/>
                <wp:positionH relativeFrom="column">
                  <wp:posOffset>139602</wp:posOffset>
                </wp:positionH>
                <wp:positionV relativeFrom="paragraph">
                  <wp:posOffset>8255</wp:posOffset>
                </wp:positionV>
                <wp:extent cx="4510454" cy="817685"/>
                <wp:effectExtent l="0" t="0" r="23495" b="20955"/>
                <wp:wrapNone/>
                <wp:docPr id="52" name="직사각형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0454" cy="8176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E72D9D" id="직사각형 52" o:spid="_x0000_s1026" style="position:absolute;left:0;text-align:left;margin-left:11pt;margin-top:.65pt;width:355.15pt;height:64.4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" filled="f" strokecolor="#548dd4 [1951]" strokeweight="1.5pt"/>
            </w:pict>
          </mc:Fallback>
        </mc:AlternateConten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SqlQueryHelper helper =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SqlQueryHelper(getLobHandler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parameter(uuid.toString()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helper.lob(file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getSqlQuery().update( statement,  helper.values(), 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new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[] {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VARCHAR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, Types.</w:t>
      </w:r>
      <w:r w:rsidRPr="00AE7E0B">
        <w:rPr>
          <w:rFonts w:ascii="맑은 고딕" w:eastAsia="맑은 고딕" w:cs="맑은 고딕"/>
          <w:i/>
          <w:iCs/>
          <w:color w:val="0000C0"/>
          <w:sz w:val="16"/>
          <w:szCs w:val="16"/>
        </w:rPr>
        <w:t>BLOB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>});</w:t>
      </w:r>
    </w:p>
    <w:p w:rsidR="00C1447F" w:rsidRPr="00AE7E0B" w:rsidRDefault="00C1447F" w:rsidP="003C78BF">
      <w:pPr>
        <w:adjustRightInd w:val="0"/>
        <w:spacing w:after="0"/>
        <w:ind w:firstLineChars="200" w:firstLine="32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uuid.toString() ;</w:t>
      </w:r>
      <w:r w:rsidRPr="00C2393E">
        <w:rPr>
          <w:rFonts w:ascii="맑은 고딕" w:eastAsia="맑은 고딕" w:cs="맑은 고딕"/>
          <w:noProof/>
          <w:color w:val="000000"/>
          <w:sz w:val="16"/>
          <w:szCs w:val="16"/>
        </w:rPr>
        <w:t xml:space="preserve"> </w:t>
      </w:r>
    </w:p>
    <w:p w:rsidR="00C1447F" w:rsidRDefault="00C1447F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AE7E0B" w:rsidRDefault="00C1447F" w:rsidP="003C78BF">
      <w:pPr>
        <w:spacing w:after="0"/>
        <w:rPr>
          <w:sz w:val="16"/>
          <w:szCs w:val="16"/>
        </w:rPr>
      </w:pPr>
      <w:r w:rsidRPr="00AE7E0B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C1447F" w:rsidRPr="00C1447F" w:rsidRDefault="00C1447F" w:rsidP="00C1447F"/>
    <w:p w:rsidR="00B830B3" w:rsidRDefault="00B830B3" w:rsidP="00E311F0">
      <w:pPr>
        <w:pStyle w:val="3"/>
      </w:pPr>
      <w:bookmarkStart w:id="51" w:name="_Toc348687403"/>
      <w:r>
        <w:rPr>
          <w:rFonts w:hint="eastAsia"/>
        </w:rPr>
        <w:t>페이징</w:t>
      </w:r>
      <w:bookmarkEnd w:id="51"/>
    </w:p>
    <w:p w:rsidR="00D42DC5" w:rsidRDefault="00D42DC5" w:rsidP="00D42DC5">
      <w:pPr>
        <w:rPr>
          <w:rFonts w:ascii="Arial" w:hAnsi="Arial"/>
          <w:sz w:val="22"/>
        </w:rPr>
      </w:pPr>
      <w:r w:rsidRPr="00137332">
        <w:rPr>
          <w:rFonts w:hint="eastAsia"/>
        </w:rPr>
        <w:t>setStartIndex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와 setMaxResults</w:t>
      </w:r>
      <w:r>
        <w:rPr>
          <w:rFonts w:hint="eastAsia"/>
        </w:rPr>
        <w:t>()</w:t>
      </w:r>
      <w:r w:rsidRPr="00137332">
        <w:rPr>
          <w:rFonts w:hint="eastAsia"/>
        </w:rPr>
        <w:t xml:space="preserve"> 함수를 사용하</w:t>
      </w:r>
      <w:r>
        <w:rPr>
          <w:rFonts w:hint="eastAsia"/>
        </w:rPr>
        <w:t xml:space="preserve">면 쉽게 페이지 처리가 가능하다. </w:t>
      </w:r>
      <w:r w:rsidRPr="00137332">
        <w:rPr>
          <w:rFonts w:hint="eastAsia"/>
        </w:rPr>
        <w:t xml:space="preserve">setStartIndex 값은 </w:t>
      </w:r>
      <w:r>
        <w:rPr>
          <w:rFonts w:hint="eastAsia"/>
        </w:rPr>
        <w:t>쿼리 결과</w:t>
      </w:r>
      <w:r w:rsidRPr="00137332">
        <w:rPr>
          <w:rFonts w:hint="eastAsia"/>
        </w:rPr>
        <w:t xml:space="preserve"> 데이터 중에서 어디에서부터 데이터를 가져올 것인가를 의미한다 (이 값은 0부터 시작한다). setMaxResults 값은 최대 몇 개의 데이터를 가져올 것인가를 의미한다.</w:t>
      </w:r>
      <w:r>
        <w:rPr>
          <w:rFonts w:ascii="Arial" w:hAnsi="Arial" w:hint="eastAsia"/>
          <w:sz w:val="22"/>
        </w:rPr>
        <w:t xml:space="preserve"> </w:t>
      </w:r>
    </w:p>
    <w:p w:rsidR="00D42DC5" w:rsidRPr="00F072C5" w:rsidRDefault="00D42DC5" w:rsidP="00D42DC5">
      <w:pPr>
        <w:rPr>
          <w:rFonts w:ascii="Arial" w:hAnsi="Arial"/>
          <w:sz w:val="22"/>
        </w:rPr>
      </w:pPr>
    </w:p>
    <w:p w:rsidR="00D42DC5" w:rsidRDefault="00D42DC5" w:rsidP="00D42DC5">
      <w:r>
        <w:rPr>
          <w:rFonts w:hint="eastAsia"/>
        </w:rPr>
        <w:t>아래의 코드에서 SQL 은 46 개 데이터가 조회 된다.  이때 startIndex 값을 19 로 하고 MaxResults 값을 6 으로 하면 index 값이 19 에 해당하는 위치에서부터 6개의 데이터를 리턴하게 된다. 이러한 원칙을 이용하면 손쉬운 페이징 구현이 가능할 것이다.</w:t>
      </w:r>
    </w:p>
    <w:p w:rsidR="00D42DC5" w:rsidRPr="00756F4A" w:rsidRDefault="00D42DC5" w:rsidP="00D42DC5"/>
    <w:p w:rsidR="00D42DC5" w:rsidRPr="00D84105" w:rsidRDefault="00D42DC5" w:rsidP="003C78BF">
      <w:pPr>
        <w:keepNext/>
        <w:jc w:val="left"/>
        <w:rPr>
          <w:sz w:val="18"/>
        </w:rPr>
      </w:pPr>
      <w:r>
        <w:object w:dxaOrig="6327" w:dyaOrig="5745">
          <v:shape id="_x0000_i1053" type="#_x0000_t75" style="width:242.65pt;height:219.45pt" o:ole="">
            <v:imagedata r:id="rId80" o:title=""/>
          </v:shape>
          <o:OLEObject Type="Embed" ProgID="Visio.Drawing.11" ShapeID="_x0000_i1053" DrawAspect="Content" ObjectID="_1422429331" r:id="rId81"/>
        </w:object>
      </w:r>
      <w:r>
        <w:rPr>
          <w:rFonts w:hint="eastAsia"/>
        </w:rPr>
        <w:br/>
      </w:r>
      <w:r w:rsidR="00DF6F31">
        <w:rPr>
          <w:rFonts w:hint="eastAsia"/>
          <w:b/>
          <w:sz w:val="18"/>
        </w:rPr>
        <w:br/>
      </w:r>
      <w:r w:rsidRPr="003C78BF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0</w:t>
      </w:r>
      <w:r w:rsidR="00B966C3">
        <w:rPr>
          <w:b/>
          <w:sz w:val="18"/>
        </w:rPr>
        <w:fldChar w:fldCharType="end"/>
      </w:r>
      <w:r w:rsidRPr="003C78BF">
        <w:rPr>
          <w:rFonts w:hint="eastAsia"/>
          <w:b/>
          <w:sz w:val="18"/>
        </w:rPr>
        <w:t xml:space="preserve"> startIndex </w:t>
      </w:r>
      <w:r w:rsidRPr="003C78BF">
        <w:rPr>
          <w:b/>
          <w:sz w:val="18"/>
        </w:rPr>
        <w:t>부터</w:t>
      </w:r>
      <w:r w:rsidRPr="003C78BF">
        <w:rPr>
          <w:rFonts w:hint="eastAsia"/>
          <w:b/>
          <w:sz w:val="18"/>
        </w:rPr>
        <w:t xml:space="preserve"> 시작하여 MaxResults에 해당하는 행까지 데이터를 리턴한다.</w:t>
      </w:r>
      <w:r w:rsidRPr="00D84105">
        <w:rPr>
          <w:rFonts w:hint="eastAsia"/>
          <w:sz w:val="18"/>
        </w:rPr>
        <w:t xml:space="preserve"> </w:t>
      </w:r>
    </w:p>
    <w:p w:rsidR="00D42DC5" w:rsidRDefault="00D42DC5" w:rsidP="00D42DC5">
      <w:pPr>
        <w:adjustRightInd w:val="0"/>
        <w:jc w:val="left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2DC5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2DC5" w:rsidRDefault="00D42DC5" w:rsidP="00E442E7">
            <w:r>
              <w:rPr>
                <w:rFonts w:hint="eastAsia"/>
              </w:rPr>
              <w:t>TestDaoImpl.java</w:t>
            </w:r>
          </w:p>
        </w:tc>
      </w:tr>
    </w:tbl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ackage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s.dao.impl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File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io.IOException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sql.Types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List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Map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color w:val="000000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java.util.UUID;</w:t>
      </w:r>
    </w:p>
    <w:p w:rsidR="00D42DC5" w:rsidRPr="00AE7E0B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AE7E0B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AE7E0B">
        <w:rPr>
          <w:rFonts w:ascii="맑은 고딕" w:eastAsia="맑은 고딕" w:cs="맑은 고딕"/>
          <w:color w:val="000000"/>
          <w:sz w:val="16"/>
          <w:szCs w:val="16"/>
        </w:rPr>
        <w:t xml:space="preserve"> tests.dao.TestDao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jdbc.sqlquery.SqlQueryHelper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ort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architecture.ee.spring.jdbc.support.SqlQueryDaoSupport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Impl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extend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SqlQueryDaoSupport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implement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TestDao {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646464"/>
          <w:sz w:val="16"/>
          <w:szCs w:val="16"/>
        </w:rPr>
        <w:t>@Override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6F095A54" wp14:editId="54DB2D85">
                <wp:simplePos x="0" y="0"/>
                <wp:positionH relativeFrom="column">
                  <wp:posOffset>4870450</wp:posOffset>
                </wp:positionH>
                <wp:positionV relativeFrom="paragraph">
                  <wp:posOffset>124460</wp:posOffset>
                </wp:positionV>
                <wp:extent cx="1537970" cy="895350"/>
                <wp:effectExtent l="0" t="0" r="5080" b="0"/>
                <wp:wrapNone/>
                <wp:docPr id="4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7970" cy="895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C2393E" w:rsidRDefault="00901633" w:rsidP="00D42DC5">
                            <w:pPr>
                              <w:jc w:val="left"/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C2393E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다른 queryForList() 함수에서 역시 동일하게 처리하면 페이지 처리가 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95A54" id="_x0000_s1032" type="#_x0000_t202" style="position:absolute;margin-left:383.5pt;margin-top:9.8pt;width:121.1pt;height:70.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" stroked="f">
                <v:textbox>
                  <w:txbxContent>
                    <w:p w:rsidR="00901633" w:rsidRPr="00C2393E" w:rsidRDefault="00901633" w:rsidP="00D42DC5">
                      <w:pPr>
                        <w:jc w:val="left"/>
                        <w:rPr>
                          <w:color w:val="365F91" w:themeColor="accent1" w:themeShade="BF"/>
                          <w:sz w:val="18"/>
                        </w:rPr>
                      </w:pPr>
                      <w:r w:rsidRPr="00C2393E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다른 queryForList() 함수에서 역시 동일하게 처리하면 페이지 처리가 된다.</w:t>
                      </w:r>
                    </w:p>
                  </w:txbxContent>
                </v:textbox>
              </v:shape>
            </w:pict>
          </mc:Fallback>
        </mc:AlternateConten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protecte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void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initDao() </w:t>
      </w: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throws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 xml:space="preserve"> Exception {</w:t>
      </w:r>
    </w:p>
    <w:p w:rsidR="00D42DC5" w:rsidRPr="006608AC" w:rsidRDefault="003C78BF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776E1B75" wp14:editId="56205708">
                <wp:simplePos x="0" y="0"/>
                <wp:positionH relativeFrom="column">
                  <wp:posOffset>4563208</wp:posOffset>
                </wp:positionH>
                <wp:positionV relativeFrom="paragraph">
                  <wp:posOffset>81475</wp:posOffset>
                </wp:positionV>
                <wp:extent cx="306949" cy="940777"/>
                <wp:effectExtent l="0" t="38100" r="55245" b="31115"/>
                <wp:wrapNone/>
                <wp:docPr id="49" name="직선 연결선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949" cy="940777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581E123" id="직선 연결선 49" o:spid="_x0000_s1026" style="position:absolute;left:0;text-align:left;flip:y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3pt,6.4pt" to="383.45pt,8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" strokecolor="#4579b8 [3044]" strokeweight="1.5pt">
                <v:stroke endarrow="oval"/>
              </v:line>
            </w:pict>
          </mc:Fallback>
        </mc:AlternateConten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// DAO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객체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초기화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때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함께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작업할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내용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있다면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여기에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코드를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 xml:space="preserve"> </w:t>
      </w:r>
      <w:r w:rsidR="00D42DC5" w:rsidRPr="006608AC">
        <w:rPr>
          <w:rFonts w:ascii="맑은 고딕" w:eastAsia="맑은 고딕" w:cs="맑은 고딕" w:hint="eastAsia"/>
          <w:color w:val="3F7F5F"/>
          <w:sz w:val="16"/>
          <w:szCs w:val="16"/>
        </w:rPr>
        <w:t>삽입한다</w:t>
      </w:r>
      <w:r w:rsidR="00D42DC5" w:rsidRPr="006608AC">
        <w:rPr>
          <w:rFonts w:ascii="맑은 고딕" w:eastAsia="맑은 고딕" w:cs="맑은 고딕"/>
          <w:color w:val="3F7F5F"/>
          <w:sz w:val="16"/>
          <w:szCs w:val="16"/>
        </w:rPr>
        <w:t>.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b/>
          <w:bCs/>
          <w:color w:val="7F0055"/>
          <w:sz w:val="16"/>
          <w:szCs w:val="16"/>
        </w:rPr>
        <w:t>super</w:t>
      </w:r>
      <w:r w:rsidRPr="006608AC">
        <w:rPr>
          <w:rFonts w:ascii="맑은 고딕" w:eastAsia="맑은 고딕" w:cs="맑은 고딕"/>
          <w:color w:val="000000"/>
          <w:sz w:val="16"/>
          <w:szCs w:val="16"/>
        </w:rPr>
        <w:t>.initDao();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6608AC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6608AC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</w:p>
    <w:p w:rsidR="00D42DC5" w:rsidRPr="003E7950" w:rsidRDefault="00D42DC5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public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List&lt;String&gt; queryForStringList(String statement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startIndex, </w:t>
      </w:r>
      <w:r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int</w:t>
      </w:r>
      <w:r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maxResults) {</w:t>
      </w:r>
    </w:p>
    <w:p w:rsidR="00D42DC5" w:rsidRPr="003E7950" w:rsidRDefault="006A1559" w:rsidP="003C78BF">
      <w:pPr>
        <w:adjustRightInd w:val="0"/>
        <w:spacing w:after="0"/>
        <w:jc w:val="left"/>
        <w:rPr>
          <w:rFonts w:ascii="맑은 고딕" w:eastAsia="맑은 고딕" w:cs="맑은 고딕"/>
          <w:sz w:val="16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31B7ADBE" wp14:editId="6E9111B6">
                <wp:simplePos x="0" y="0"/>
                <wp:positionH relativeFrom="column">
                  <wp:posOffset>-43278</wp:posOffset>
                </wp:positionH>
                <wp:positionV relativeFrom="paragraph">
                  <wp:posOffset>11430</wp:posOffset>
                </wp:positionV>
                <wp:extent cx="5283835" cy="180242"/>
                <wp:effectExtent l="0" t="0" r="12065" b="10795"/>
                <wp:wrapNone/>
                <wp:docPr id="53" name="직사각형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18024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6CCD40" id="직사각형 53" o:spid="_x0000_s1026" style="position:absolute;left:0;text-align:left;margin-left:-3.4pt;margin-top:.9pt;width:416.05pt;height:14.2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" filled="f" strokecolor="#548dd4 [1951]" strokeweight="1.5pt"/>
            </w:pict>
          </mc:Fallback>
        </mc:AlternateConten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return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 xml:space="preserve"> getSqlQuery().setStartIndex(startIndex).setMaxResults(maxResults).queryForList(statement, String.</w:t>
      </w:r>
      <w:r w:rsidR="00D42DC5" w:rsidRPr="003E7950">
        <w:rPr>
          <w:rFonts w:ascii="맑은 고딕" w:eastAsia="맑은 고딕" w:cs="맑은 고딕"/>
          <w:b/>
          <w:bCs/>
          <w:color w:val="7F0055"/>
          <w:sz w:val="16"/>
          <w:szCs w:val="16"/>
        </w:rPr>
        <w:t>class</w:t>
      </w:r>
      <w:r w:rsidR="00D42DC5" w:rsidRPr="003E7950">
        <w:rPr>
          <w:rFonts w:ascii="맑은 고딕" w:eastAsia="맑은 고딕" w:cs="맑은 고딕"/>
          <w:color w:val="000000"/>
          <w:sz w:val="16"/>
          <w:szCs w:val="16"/>
        </w:rPr>
        <w:t>);</w:t>
      </w:r>
    </w:p>
    <w:p w:rsidR="00D42DC5" w:rsidRDefault="00D42DC5" w:rsidP="003C78BF">
      <w:pPr>
        <w:spacing w:after="0"/>
        <w:rPr>
          <w:rFonts w:ascii="맑은 고딕" w:eastAsia="맑은 고딕" w:cs="맑은 고딕"/>
          <w:color w:val="000000"/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t>}</w:t>
      </w:r>
    </w:p>
    <w:p w:rsidR="00D42DC5" w:rsidRPr="003E7950" w:rsidRDefault="00D42DC5" w:rsidP="003C78BF">
      <w:pPr>
        <w:spacing w:after="0"/>
        <w:rPr>
          <w:sz w:val="16"/>
          <w:szCs w:val="16"/>
        </w:rPr>
      </w:pPr>
      <w:r w:rsidRPr="003E7950">
        <w:rPr>
          <w:rFonts w:ascii="맑은 고딕" w:eastAsia="맑은 고딕" w:cs="맑은 고딕"/>
          <w:color w:val="000000"/>
          <w:sz w:val="16"/>
          <w:szCs w:val="16"/>
        </w:rPr>
        <w:lastRenderedPageBreak/>
        <w:t>}</w:t>
      </w:r>
    </w:p>
    <w:p w:rsidR="00E3744F" w:rsidRPr="00E3744F" w:rsidRDefault="00E3744F" w:rsidP="00E3744F"/>
    <w:p w:rsidR="00B830B3" w:rsidRDefault="00B830B3" w:rsidP="00E311F0">
      <w:pPr>
        <w:pStyle w:val="3"/>
      </w:pPr>
      <w:bookmarkStart w:id="52" w:name="_Toc348687404"/>
      <w:r>
        <w:rPr>
          <w:rFonts w:hint="eastAsia"/>
        </w:rPr>
        <w:t>동적 쿼리</w:t>
      </w:r>
      <w:bookmarkEnd w:id="52"/>
      <w:r>
        <w:rPr>
          <w:rFonts w:hint="eastAsia"/>
        </w:rPr>
        <w:t xml:space="preserve"> </w:t>
      </w:r>
    </w:p>
    <w:p w:rsidR="001C7563" w:rsidRDefault="001C7563" w:rsidP="003C78BF">
      <w:pPr>
        <w:spacing w:after="0"/>
        <w:rPr>
          <w:rFonts w:ascii="Arial" w:hAnsi="Arial"/>
          <w:sz w:val="22"/>
        </w:rPr>
      </w:pPr>
      <w:r w:rsidRPr="00721171">
        <w:rPr>
          <w:rFonts w:hint="eastAsia"/>
        </w:rPr>
        <w:t xml:space="preserve">SqlQuery 는 </w:t>
      </w:r>
      <w:r>
        <w:rPr>
          <w:rFonts w:hint="eastAsia"/>
        </w:rPr>
        <w:t>입력</w:t>
      </w:r>
      <w:r>
        <w:t>된</w:t>
      </w:r>
      <w:r>
        <w:rPr>
          <w:rFonts w:hint="eastAsia"/>
        </w:rPr>
        <w:t xml:space="preserve"> </w:t>
      </w:r>
      <w:r w:rsidRPr="00721171">
        <w:rPr>
          <w:rFonts w:hint="eastAsia"/>
        </w:rPr>
        <w:t>파라메터 값</w:t>
      </w:r>
      <w:r>
        <w:rPr>
          <w:rFonts w:hint="eastAsia"/>
        </w:rPr>
        <w:t xml:space="preserve"> 또는 추가적인 파라메터 값</w:t>
      </w:r>
      <w:r w:rsidRPr="00721171">
        <w:rPr>
          <w:rFonts w:hint="eastAsia"/>
        </w:rPr>
        <w:t>에 따라 동적으로 Sql 을 생성하여 사용할 수 있다. 과거 버전과 기능과 비교하면 템플릿 엔진 기술을 적용하여 더욱 강력하게 다양한 형식의 쿼리를 동적으로 처리할 수 있다. 쿼리 XML 에서 동적 쿼리를 적용하는 부분은 반듯이 &lt;dynamic&gt; 태그로 지정을 해주여야 한다.</w:t>
      </w:r>
      <w:r w:rsidRPr="00721171">
        <w:br/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sz w:val="16"/>
          <w:szCs w:val="18"/>
        </w:rPr>
        <w:t>SqlQuery query = getSqlQuery</w:t>
      </w:r>
      <w:r w:rsidRPr="006E727F">
        <w:rPr>
          <w:rFonts w:asciiTheme="minorEastAsia" w:hAnsiTheme="minorEastAsia" w:cs="Courier New" w:hint="eastAsia"/>
          <w:sz w:val="16"/>
          <w:szCs w:val="18"/>
        </w:rPr>
        <w:t>();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br/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SqlQueryHelper helper = </w:t>
      </w:r>
      <w:r w:rsidRPr="00CF7AD3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CF7AD3">
        <w:rPr>
          <w:rFonts w:ascii="맑은 고딕" w:eastAsia="맑은 고딕" w:cs="맑은 고딕" w:hint="eastAsia"/>
          <w:b/>
          <w:bCs/>
          <w:color w:val="7F0055"/>
          <w:sz w:val="16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SqlQueryHelper();</w:t>
      </w:r>
    </w:p>
    <w:p w:rsidR="001C7563" w:rsidRPr="006E727F" w:rsidRDefault="001C7563" w:rsidP="003C78BF">
      <w:pPr>
        <w:adjustRightInd w:val="0"/>
        <w:spacing w:after="0"/>
        <w:rPr>
          <w:rFonts w:asciiTheme="minorEastAsia" w:hAnsiTheme="minorEastAsia" w:cs="Courier New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helper.additionalParameter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("TABLE_NAM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V2_I18N_LOCALE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6E727F" w:rsidRDefault="001C7563" w:rsidP="003C78BF">
      <w:pPr>
        <w:spacing w:after="0"/>
        <w:ind w:left="640" w:hangingChars="400" w:hanging="640"/>
        <w:rPr>
          <w:rFonts w:asciiTheme="minorEastAsia" w:hAnsiTheme="minorEastAsia"/>
          <w:sz w:val="16"/>
          <w:szCs w:val="18"/>
        </w:rPr>
      </w:pPr>
      <w:r w:rsidRPr="006E727F">
        <w:rPr>
          <w:rFonts w:asciiTheme="minorEastAsia" w:hAnsiTheme="minorEastAsia" w:cs="Courier New"/>
          <w:color w:val="000000"/>
          <w:sz w:val="16"/>
          <w:szCs w:val="18"/>
        </w:rPr>
        <w:t>List&lt;Map&lt;String, Object&gt;&gt; list = helper.list(</w:t>
      </w:r>
      <w:r w:rsidRPr="006E727F">
        <w:rPr>
          <w:rFonts w:asciiTheme="minorEastAsia" w:hAnsiTheme="minorEastAsia" w:cs="Courier New" w:hint="eastAsia"/>
          <w:color w:val="000000"/>
          <w:sz w:val="16"/>
          <w:szCs w:val="18"/>
        </w:rPr>
        <w:t xml:space="preserve"> 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 xml:space="preserve">query, 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"</w:t>
      </w:r>
      <w:r w:rsidRPr="00CF7AD3">
        <w:rPr>
          <w:rFonts w:asciiTheme="minorEastAsia" w:hAnsiTheme="minorEastAsia" w:cs="Courier New" w:hint="eastAsia"/>
          <w:color w:val="365F91" w:themeColor="accent1" w:themeShade="BF"/>
          <w:sz w:val="16"/>
          <w:szCs w:val="18"/>
        </w:rPr>
        <w:t>DEFAULT</w:t>
      </w:r>
      <w:r w:rsidRPr="00CF7AD3">
        <w:rPr>
          <w:rFonts w:asciiTheme="minorEastAsia" w:hAnsiTheme="minorEastAsia" w:cs="Courier New"/>
          <w:color w:val="365F91" w:themeColor="accent1" w:themeShade="BF"/>
          <w:sz w:val="16"/>
          <w:szCs w:val="18"/>
        </w:rPr>
        <w:t>.SELECT_TABLE_ROWS"</w:t>
      </w:r>
      <w:r w:rsidRPr="006E727F">
        <w:rPr>
          <w:rFonts w:asciiTheme="minorEastAsia" w:hAnsiTheme="minorEastAsia" w:cs="Courier New"/>
          <w:color w:val="000000"/>
          <w:sz w:val="16"/>
          <w:szCs w:val="18"/>
        </w:rPr>
        <w:t>);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sql-query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name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SELECT_TABLE_ROWS"</w:t>
      </w:r>
      <w:r w:rsidRPr="00422B2A">
        <w:rPr>
          <w:rFonts w:ascii="Courier New" w:hAnsi="Courier New" w:cs="Courier New"/>
          <w:sz w:val="18"/>
          <w:szCs w:val="18"/>
        </w:rPr>
        <w:t xml:space="preserve"> </w:t>
      </w:r>
    </w:p>
    <w:p w:rsidR="001C7563" w:rsidRPr="00422B2A" w:rsidRDefault="001C7563" w:rsidP="003C78BF">
      <w:pPr>
        <w:adjustRightInd w:val="0"/>
        <w:spacing w:after="0"/>
        <w:ind w:firstLineChars="500" w:firstLine="90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>description=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테이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명에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해당하는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데이터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 xml:space="preserve"> 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조회</w:t>
      </w:r>
      <w:r w:rsidRPr="00422B2A">
        <w:rPr>
          <w:rFonts w:ascii="Courier New" w:hAnsi="Courier New" w:cs="Courier New"/>
          <w:i/>
          <w:iCs/>
          <w:color w:val="000000"/>
          <w:sz w:val="18"/>
          <w:szCs w:val="18"/>
        </w:rPr>
        <w:t>"</w:t>
      </w:r>
      <w:r w:rsidRPr="00422B2A">
        <w:rPr>
          <w:rFonts w:ascii="Courier New" w:hAnsi="Courier New" w:cs="Courier New"/>
          <w:color w:val="000000"/>
          <w:sz w:val="18"/>
          <w:szCs w:val="18"/>
        </w:rPr>
        <w:t>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select * from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dynamic&gt;&lt;![CDATA[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 xml:space="preserve">${TABLE_NAME} 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#if TABLE_NAME = "V2_I18N_LOCALE" &gt;</w:t>
      </w:r>
    </w:p>
    <w:p w:rsidR="001C7563" w:rsidRPr="00422B2A" w:rsidRDefault="003C78BF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맑은 고딕" w:eastAsia="맑은 고딕" w:cs="맑은 고딕"/>
          <w:b/>
          <w:bCs/>
          <w:noProof/>
          <w:color w:val="7F0055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E615C17" wp14:editId="0816CAA1">
                <wp:simplePos x="0" y="0"/>
                <wp:positionH relativeFrom="column">
                  <wp:posOffset>2901315</wp:posOffset>
                </wp:positionH>
                <wp:positionV relativeFrom="paragraph">
                  <wp:posOffset>83820</wp:posOffset>
                </wp:positionV>
                <wp:extent cx="386715" cy="131445"/>
                <wp:effectExtent l="0" t="0" r="51435" b="59055"/>
                <wp:wrapNone/>
                <wp:docPr id="258" name="직선 연결선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13144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B5012C" id="직선 연결선 258" o:spid="_x0000_s1026" style="position:absolute;left:0;text-align:lef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45pt,6.6pt" to="258.9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" strokecolor="#4579b8 [3044]" strokeweight="1.5pt">
                <v:stroke endarrow="oval"/>
              </v:line>
            </w:pict>
          </mc:Fallback>
        </mc:AlternateContent>
      </w:r>
      <w:r w:rsidR="001C7563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6D684805" wp14:editId="549FD73C">
                <wp:simplePos x="0" y="0"/>
                <wp:positionH relativeFrom="column">
                  <wp:posOffset>3286125</wp:posOffset>
                </wp:positionH>
                <wp:positionV relativeFrom="paragraph">
                  <wp:posOffset>86995</wp:posOffset>
                </wp:positionV>
                <wp:extent cx="3481705" cy="501015"/>
                <wp:effectExtent l="0" t="0" r="4445" b="0"/>
                <wp:wrapNone/>
                <wp:docPr id="259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170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1C7563">
                            <w:pPr>
                              <w:adjustRightInd w:val="0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 w:rsidRPr="00BE2BE5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이 경우 다음 SQL 이 동적으로 생성되어 실행된다.</w:t>
                            </w:r>
                            <w:r w:rsidRPr="00BE2BE5">
                              <w:rPr>
                                <w:color w:val="365F91" w:themeColor="accent1" w:themeShade="BF"/>
                                <w:sz w:val="18"/>
                              </w:rPr>
                              <w:br/>
                            </w:r>
                            <w:r w:rsidRPr="00BE2BE5">
                              <w:rPr>
                                <w:rFonts w:ascii="Courier New" w:hAnsi="Courier New" w:cs="Courier New"/>
                                <w:color w:val="365F91" w:themeColor="accent1" w:themeShade="BF"/>
                                <w:sz w:val="16"/>
                              </w:rPr>
                              <w:t>V2_I18N_LOCALE WHERE LOCALE_ID &lt;&gt;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684805" id="_x0000_s1033" type="#_x0000_t202" style="position:absolute;left:0;text-align:left;margin-left:258.75pt;margin-top:6.85pt;width:274.15pt;height:39.4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" stroked="f">
                <v:textbox>
                  <w:txbxContent>
                    <w:p w:rsidR="00901633" w:rsidRPr="00BE2BE5" w:rsidRDefault="00901633" w:rsidP="001C7563">
                      <w:pPr>
                        <w:adjustRightInd w:val="0"/>
                        <w:rPr>
                          <w:color w:val="365F91" w:themeColor="accent1" w:themeShade="BF"/>
                          <w:sz w:val="16"/>
                        </w:rPr>
                      </w:pPr>
                      <w:r w:rsidRPr="00BE2BE5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이 경우 다음 SQL 이 동적으로 생성되어 실행된다.</w:t>
                      </w:r>
                      <w:r w:rsidRPr="00BE2BE5">
                        <w:rPr>
                          <w:color w:val="365F91" w:themeColor="accent1" w:themeShade="BF"/>
                          <w:sz w:val="18"/>
                        </w:rPr>
                        <w:br/>
                      </w:r>
                      <w:r w:rsidRPr="00BE2BE5">
                        <w:rPr>
                          <w:rFonts w:ascii="Courier New" w:hAnsi="Courier New" w:cs="Courier New"/>
                          <w:color w:val="365F91" w:themeColor="accent1" w:themeShade="BF"/>
                          <w:sz w:val="16"/>
                        </w:rPr>
                        <w:t>V2_I18N_LOCALE WHERE LOCALE_ID &lt;&gt; 0</w:t>
                      </w:r>
                    </w:p>
                  </w:txbxContent>
                </v:textbox>
              </v:shape>
            </w:pict>
          </mc:Fallback>
        </mc:AlternateContent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="001C7563" w:rsidRPr="00422B2A">
        <w:rPr>
          <w:rFonts w:ascii="Courier New" w:hAnsi="Courier New" w:cs="Courier New"/>
          <w:color w:val="000000"/>
          <w:sz w:val="18"/>
          <w:szCs w:val="18"/>
        </w:rPr>
        <w:tab/>
        <w:t>WHERE LOCALE_ID &lt;&gt; 0</w:t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#if&gt;</w:t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</w:p>
    <w:p w:rsidR="001C7563" w:rsidRPr="00422B2A" w:rsidRDefault="001C7563" w:rsidP="003C78BF">
      <w:pPr>
        <w:adjustRightInd w:val="0"/>
        <w:spacing w:after="0"/>
        <w:rPr>
          <w:rFonts w:ascii="Courier New" w:hAnsi="Courier New" w:cs="Courier New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</w: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]]&gt;&lt;/dynamic&gt;</w:t>
      </w:r>
    </w:p>
    <w:p w:rsidR="001C7563" w:rsidRPr="00422B2A" w:rsidRDefault="001C7563" w:rsidP="003C78BF">
      <w:pPr>
        <w:spacing w:after="0"/>
        <w:rPr>
          <w:rFonts w:ascii="Courier New" w:hAnsi="Courier New" w:cs="Courier New"/>
          <w:color w:val="000000"/>
          <w:sz w:val="18"/>
          <w:szCs w:val="18"/>
        </w:rPr>
      </w:pPr>
      <w:r w:rsidRPr="00422B2A">
        <w:rPr>
          <w:rFonts w:ascii="Courier New" w:hAnsi="Courier New" w:cs="Courier New"/>
          <w:color w:val="000000"/>
          <w:sz w:val="18"/>
          <w:szCs w:val="18"/>
        </w:rPr>
        <w:tab/>
        <w:t>&lt;/sql-query&gt;</w:t>
      </w:r>
    </w:p>
    <w:p w:rsidR="001C7563" w:rsidRPr="00422B2A" w:rsidRDefault="001C7563" w:rsidP="001C7563">
      <w:pPr>
        <w:rPr>
          <w:rFonts w:ascii="Courier New" w:hAnsi="Courier New" w:cs="Courier New"/>
          <w:color w:val="000000"/>
          <w:sz w:val="18"/>
          <w:szCs w:val="18"/>
        </w:rPr>
      </w:pPr>
    </w:p>
    <w:p w:rsidR="001C7563" w:rsidRDefault="001C7563" w:rsidP="001C7563">
      <w:pPr>
        <w:adjustRightInd w:val="0"/>
      </w:pPr>
    </w:p>
    <w:p w:rsidR="00B830B3" w:rsidRDefault="00B830B3" w:rsidP="00E311F0">
      <w:pPr>
        <w:pStyle w:val="3"/>
      </w:pPr>
      <w:bookmarkStart w:id="53" w:name="_Toc348687405"/>
      <w:r>
        <w:rPr>
          <w:rFonts w:hint="eastAsia"/>
        </w:rPr>
        <w:t>새로운 스타일 API</w:t>
      </w:r>
      <w:bookmarkEnd w:id="53"/>
    </w:p>
    <w:p w:rsidR="001C7563" w:rsidRDefault="001C7563" w:rsidP="001C7563">
      <w:r>
        <w:rPr>
          <w:rFonts w:hint="eastAsia"/>
        </w:rPr>
        <w:t>스프링의 API 형식과 다른 새로운 스타일의 API 을 사용하는 경우, 입력 파라메터와 출력 결과를 xml 에 정의된 매핑에 따라 변환하는 기능들을 사용할 수 있다.</w:t>
      </w:r>
    </w:p>
    <w:p w:rsidR="001C7563" w:rsidRPr="001C7563" w:rsidRDefault="001C7563" w:rsidP="001C7563"/>
    <w:p w:rsidR="00B830B3" w:rsidRDefault="00B830B3" w:rsidP="00E311F0">
      <w:pPr>
        <w:pStyle w:val="3"/>
      </w:pPr>
      <w:bookmarkStart w:id="54" w:name="_Toc348687406"/>
      <w:r>
        <w:rPr>
          <w:rFonts w:hint="eastAsia"/>
        </w:rPr>
        <w:t>파라메터 매핑</w:t>
      </w:r>
      <w:bookmarkEnd w:id="54"/>
    </w:p>
    <w:p w:rsidR="00F73AB7" w:rsidRDefault="00F73AB7" w:rsidP="00F73AB7">
      <w:r>
        <w:rPr>
          <w:rFonts w:hint="eastAsia"/>
        </w:rPr>
        <w:t xml:space="preserve">파라메터 매핑은 </w:t>
      </w:r>
      <w:r>
        <w:t>쿼리</w:t>
      </w:r>
      <w:r>
        <w:rPr>
          <w:rFonts w:hint="eastAsia"/>
        </w:rPr>
        <w:t xml:space="preserve"> XML 에 정의된 쿼리를 실행할 때 입력된 파라메터 값들을 어떻게 처리할 것인가를 정의하는 것을 의미하며 &lt;parameterMapping&gt; 태크를 사용하여 정의한다.</w:t>
      </w:r>
    </w:p>
    <w:p w:rsidR="00F73AB7" w:rsidRPr="00F73AB7" w:rsidRDefault="00F73AB7" w:rsidP="00F73AB7"/>
    <w:p w:rsidR="00B830B3" w:rsidRDefault="00B830B3" w:rsidP="00E311F0">
      <w:pPr>
        <w:pStyle w:val="2"/>
      </w:pPr>
      <w:bookmarkStart w:id="55" w:name="_Ref336255529"/>
      <w:bookmarkStart w:id="56" w:name="_Toc348687407"/>
      <w:r>
        <w:rPr>
          <w:rFonts w:hint="eastAsia"/>
        </w:rPr>
        <w:lastRenderedPageBreak/>
        <w:t>SqlQueryClient 사용하기</w:t>
      </w:r>
      <w:bookmarkEnd w:id="55"/>
      <w:bookmarkEnd w:id="56"/>
    </w:p>
    <w:p w:rsidR="00DE3233" w:rsidRDefault="00DE3233" w:rsidP="00DE3233">
      <w:r>
        <w:rPr>
          <w:rFonts w:hint="eastAsia"/>
        </w:rPr>
        <w:t xml:space="preserve">DAO 패턴을 사용하게 되면 기본적으로 비즈니스 로직을 구현하는 서비스 객체를 구현하기 위하여 최소 4개의 소스파일을 작성하여야 한다. SqlQueryClient 는 일반적인 데이터베이스 핸들링을 위한 기능들을 제공하는 DAO 구현체로 서비스 객체에서 DAO 생성 없이 간편하게 사용할 수 있다. </w:t>
      </w:r>
    </w:p>
    <w:p w:rsidR="00DE3233" w:rsidRPr="00394757" w:rsidRDefault="00DE3233" w:rsidP="00DE3233"/>
    <w:p w:rsidR="00DE3233" w:rsidRPr="007E691A" w:rsidRDefault="00DE3233" w:rsidP="007E691A">
      <w:pPr>
        <w:keepNext/>
        <w:rPr>
          <w:b/>
          <w:sz w:val="18"/>
        </w:rPr>
      </w:pPr>
      <w:r>
        <w:object w:dxaOrig="12444" w:dyaOrig="4629">
          <v:shape id="_x0000_i1054" type="#_x0000_t75" style="width:466.05pt;height:174.05pt" o:ole="">
            <v:imagedata r:id="rId82" o:title=""/>
          </v:shape>
          <o:OLEObject Type="Embed" ProgID="Visio.Drawing.11" ShapeID="_x0000_i1054" DrawAspect="Content" ObjectID="_1422429332" r:id="rId83"/>
        </w:object>
      </w:r>
      <w:r>
        <w:rPr>
          <w:rFonts w:hint="eastAsia"/>
        </w:rPr>
        <w:br/>
      </w:r>
      <w:r w:rsidRPr="007E691A">
        <w:rPr>
          <w:b/>
          <w:sz w:val="18"/>
        </w:rPr>
        <w:t xml:space="preserve">그림 </w:t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TYLEREF 1 \s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4</w:t>
      </w:r>
      <w:r w:rsidR="00B966C3">
        <w:rPr>
          <w:b/>
          <w:sz w:val="18"/>
        </w:rPr>
        <w:fldChar w:fldCharType="end"/>
      </w:r>
      <w:r w:rsidR="00B966C3">
        <w:rPr>
          <w:b/>
          <w:sz w:val="18"/>
        </w:rPr>
        <w:noBreakHyphen/>
      </w:r>
      <w:r w:rsidR="00B966C3">
        <w:rPr>
          <w:b/>
          <w:sz w:val="18"/>
        </w:rPr>
        <w:fldChar w:fldCharType="begin"/>
      </w:r>
      <w:r w:rsidR="00B966C3">
        <w:rPr>
          <w:b/>
          <w:sz w:val="18"/>
        </w:rPr>
        <w:instrText xml:space="preserve"> SEQ 그림 \* ARABIC \s 1 </w:instrText>
      </w:r>
      <w:r w:rsidR="00B966C3">
        <w:rPr>
          <w:b/>
          <w:sz w:val="18"/>
        </w:rPr>
        <w:fldChar w:fldCharType="separate"/>
      </w:r>
      <w:r w:rsidR="00B966C3">
        <w:rPr>
          <w:b/>
          <w:noProof/>
          <w:sz w:val="18"/>
        </w:rPr>
        <w:t>11</w:t>
      </w:r>
      <w:r w:rsidR="00B966C3">
        <w:rPr>
          <w:b/>
          <w:sz w:val="18"/>
        </w:rPr>
        <w:fldChar w:fldCharType="end"/>
      </w:r>
      <w:r w:rsidRPr="007E691A">
        <w:rPr>
          <w:rFonts w:hint="eastAsia"/>
          <w:b/>
          <w:sz w:val="18"/>
        </w:rPr>
        <w:t xml:space="preserve"> DAO </w:t>
      </w:r>
      <w:r w:rsidRPr="007E691A">
        <w:rPr>
          <w:b/>
          <w:sz w:val="18"/>
        </w:rPr>
        <w:t>패턴을</w:t>
      </w:r>
      <w:r w:rsidRPr="007E691A">
        <w:rPr>
          <w:rFonts w:hint="eastAsia"/>
          <w:b/>
          <w:sz w:val="18"/>
        </w:rPr>
        <w:t xml:space="preserve"> 적용하는 경우 비즈니스 로직이 필요로 하는 모든 데이터베이스 핸들링 작업을 수행하는 DAO를 구현하여야 한다.</w:t>
      </w:r>
    </w:p>
    <w:p w:rsidR="00DE3233" w:rsidRDefault="00DE3233" w:rsidP="00DE3233"/>
    <w:p w:rsidR="00DE3233" w:rsidRPr="00AE4E79" w:rsidRDefault="00DE3233" w:rsidP="007E691A">
      <w:pPr>
        <w:keepNext/>
        <w:rPr>
          <w:sz w:val="18"/>
          <w:szCs w:val="18"/>
        </w:rPr>
      </w:pPr>
      <w:r>
        <w:object w:dxaOrig="13171" w:dyaOrig="4630">
          <v:shape id="_x0000_i1055" type="#_x0000_t75" style="width:486.65pt;height:171.55pt" o:ole="">
            <v:imagedata r:id="rId84" o:title=""/>
          </v:shape>
          <o:OLEObject Type="Embed" ProgID="Visio.Drawing.11" ShapeID="_x0000_i1055" DrawAspect="Content" ObjectID="_1422429333" r:id="rId85"/>
        </w:object>
      </w:r>
      <w:r w:rsidR="00DF6F31">
        <w:rPr>
          <w:rFonts w:hint="eastAsia"/>
        </w:rPr>
        <w:br/>
      </w:r>
      <w:r w:rsidRPr="007E691A">
        <w:rPr>
          <w:b/>
          <w:sz w:val="18"/>
          <w:szCs w:val="18"/>
        </w:rPr>
        <w:t xml:space="preserve">그림 </w:t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TYLEREF 1 \s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4</w:t>
      </w:r>
      <w:r w:rsidR="00B966C3">
        <w:rPr>
          <w:b/>
          <w:sz w:val="18"/>
          <w:szCs w:val="18"/>
        </w:rPr>
        <w:fldChar w:fldCharType="end"/>
      </w:r>
      <w:r w:rsidR="00B966C3">
        <w:rPr>
          <w:b/>
          <w:sz w:val="18"/>
          <w:szCs w:val="18"/>
        </w:rPr>
        <w:noBreakHyphen/>
      </w:r>
      <w:r w:rsidR="00B966C3">
        <w:rPr>
          <w:b/>
          <w:sz w:val="18"/>
          <w:szCs w:val="18"/>
        </w:rPr>
        <w:fldChar w:fldCharType="begin"/>
      </w:r>
      <w:r w:rsidR="00B966C3">
        <w:rPr>
          <w:b/>
          <w:sz w:val="18"/>
          <w:szCs w:val="18"/>
        </w:rPr>
        <w:instrText xml:space="preserve"> SEQ 그림 \* ARABIC \s 1 </w:instrText>
      </w:r>
      <w:r w:rsidR="00B966C3">
        <w:rPr>
          <w:b/>
          <w:sz w:val="18"/>
          <w:szCs w:val="18"/>
        </w:rPr>
        <w:fldChar w:fldCharType="separate"/>
      </w:r>
      <w:r w:rsidR="00B966C3">
        <w:rPr>
          <w:b/>
          <w:noProof/>
          <w:sz w:val="18"/>
          <w:szCs w:val="18"/>
        </w:rPr>
        <w:t>12</w:t>
      </w:r>
      <w:r w:rsidR="00B966C3">
        <w:rPr>
          <w:b/>
          <w:sz w:val="18"/>
          <w:szCs w:val="18"/>
        </w:rPr>
        <w:fldChar w:fldCharType="end"/>
      </w:r>
      <w:r w:rsidRPr="007E691A">
        <w:rPr>
          <w:rFonts w:hint="eastAsia"/>
          <w:b/>
          <w:sz w:val="18"/>
          <w:szCs w:val="18"/>
        </w:rPr>
        <w:t xml:space="preserve"> 서비스 객체는 이미 구현되어 있는 DAO 인 SqlQueryClient 을 사용하여 비즈니스 로직이 필요로 하는 모든 데이터베이스 핸들링 작업을 처리할 수 있다.</w:t>
      </w:r>
      <w:r w:rsidRPr="00AE4E79">
        <w:rPr>
          <w:rFonts w:hint="eastAsia"/>
          <w:sz w:val="18"/>
          <w:szCs w:val="18"/>
        </w:rPr>
        <w:t xml:space="preserve"> </w:t>
      </w:r>
    </w:p>
    <w:p w:rsidR="00DE3233" w:rsidRPr="00DE3233" w:rsidRDefault="00DE3233" w:rsidP="00DE3233"/>
    <w:p w:rsidR="00B830B3" w:rsidRDefault="00B830B3" w:rsidP="00E311F0">
      <w:pPr>
        <w:pStyle w:val="3"/>
      </w:pPr>
      <w:bookmarkStart w:id="57" w:name="_Toc348687408"/>
      <w:r>
        <w:rPr>
          <w:rFonts w:hint="eastAsia"/>
        </w:rPr>
        <w:t>기본 API</w:t>
      </w:r>
      <w:bookmarkEnd w:id="57"/>
    </w:p>
    <w:p w:rsidR="002D1A6E" w:rsidRDefault="002D1A6E" w:rsidP="002D1A6E">
      <w:r>
        <w:rPr>
          <w:rFonts w:hint="eastAsia"/>
        </w:rPr>
        <w:t xml:space="preserve">SqlQueryClient </w:t>
      </w:r>
      <w:r>
        <w:t>는</w:t>
      </w:r>
      <w:r>
        <w:rPr>
          <w:rFonts w:hint="eastAsia"/>
        </w:rPr>
        <w:t xml:space="preserve"> 단일 ROW를 조회하는 경우는 uniqueResult(), 다수의 ROW 를 조회하는 경우는 list() 함수를 사용한다. </w:t>
      </w:r>
    </w:p>
    <w:p w:rsidR="002D1A6E" w:rsidRPr="002D1A6E" w:rsidRDefault="002D1A6E" w:rsidP="002D1A6E"/>
    <w:p w:rsidR="00B830B3" w:rsidRDefault="00B830B3" w:rsidP="00E311F0">
      <w:pPr>
        <w:pStyle w:val="3"/>
      </w:pPr>
      <w:bookmarkStart w:id="58" w:name="_Toc348687409"/>
      <w:r>
        <w:rPr>
          <w:rFonts w:hint="eastAsia"/>
        </w:rPr>
        <w:t>콜백함수</w:t>
      </w:r>
      <w:bookmarkEnd w:id="58"/>
    </w:p>
    <w:p w:rsidR="00610120" w:rsidRDefault="00610120" w:rsidP="00610120">
      <w:pPr>
        <w:rPr>
          <w:rFonts w:ascii="맑은 고딕" w:eastAsia="맑은 고딕" w:cs="맑은 고딕"/>
          <w:color w:val="000000"/>
        </w:rPr>
      </w:pPr>
      <w:r>
        <w:rPr>
          <w:rFonts w:hint="eastAsia"/>
        </w:rPr>
        <w:t xml:space="preserve">일반적으로 DAO 객체를 구현하는 경우 단일 쿼리의 실행 결과가 아닌 여러 쿼리 결과와 데이터 조작이 요구되는 경우가 있다. SqlQueryClient 는 이러한 작업 수행을 위하여 </w:t>
      </w:r>
      <w:r w:rsidRPr="0055137A">
        <w:rPr>
          <w:rFonts w:ascii="맑은 고딕" w:eastAsia="맑은 고딕" w:cs="맑은 고딕"/>
          <w:color w:val="000000"/>
        </w:rPr>
        <w:t>SqlQueryCallback</w:t>
      </w:r>
      <w:r>
        <w:rPr>
          <w:rFonts w:ascii="맑은 고딕" w:eastAsia="맑은 고딕" w:cs="맑은 고딕" w:hint="eastAsia"/>
          <w:color w:val="000000"/>
        </w:rPr>
        <w:t xml:space="preserve"> 클래스을 인자로 하는 execute 함수를 제공하고 있다. 개발자는 아래와 같이 서비스 클래스에서 SqlQueryCallback 클래스를 생성하고 SqlQuery 객체를 인자로 받는 doInSqlQuery 함수를 작성하여 사용할 수 있다.</w:t>
      </w:r>
    </w:p>
    <w:p w:rsidR="00610120" w:rsidRPr="005F7F1B" w:rsidRDefault="00610120" w:rsidP="00610120">
      <w:pPr>
        <w:rPr>
          <w:rFonts w:ascii="맑은 고딕" w:eastAsia="맑은 고딕" w:cs="맑은 고딕"/>
          <w:color w:val="00000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610120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610120" w:rsidRDefault="00610120" w:rsidP="00E442E7">
            <w:r>
              <w:rPr>
                <w:rFonts w:hint="eastAsia"/>
              </w:rPr>
              <w:t>예제코드</w:t>
            </w:r>
          </w:p>
        </w:tc>
      </w:tr>
    </w:tbl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 xml:space="preserve">SqlQueryClient client = </w:t>
      </w:r>
      <w:r w:rsidRPr="001C5C96">
        <w:rPr>
          <w:rFonts w:ascii="맑은 고딕" w:eastAsia="맑은 고딕" w:cs="맑은 고딕"/>
          <w:color w:val="000000"/>
          <w:sz w:val="16"/>
          <w:highlight w:val="lightGray"/>
        </w:rPr>
        <w:t>getComponent</w:t>
      </w:r>
      <w:r w:rsidRPr="001C5C96">
        <w:rPr>
          <w:rFonts w:ascii="맑은 고딕" w:eastAsia="맑은 고딕" w:cs="맑은 고딕"/>
          <w:color w:val="000000"/>
          <w:sz w:val="16"/>
        </w:rPr>
        <w:t>(SqlQueryClient.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Pr="001C5C96" w:rsidRDefault="00D7194E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9FE8248" wp14:editId="63D8EC14">
                <wp:simplePos x="0" y="0"/>
                <wp:positionH relativeFrom="column">
                  <wp:posOffset>-114300</wp:posOffset>
                </wp:positionH>
                <wp:positionV relativeFrom="paragraph">
                  <wp:posOffset>35560</wp:posOffset>
                </wp:positionV>
                <wp:extent cx="4197350" cy="504825"/>
                <wp:effectExtent l="0" t="0" r="12700" b="28575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504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12AAF0" id="직사각형 4" o:spid="_x0000_s1026" style="position:absolute;left:0;text-align:left;margin-left:-9pt;margin-top:2.8pt;width:330.5pt;height:39.7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" filled="f" strokecolor="#548dd4 [1951]" strokeweight="1.5pt"/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3E5B900" wp14:editId="6EF6E088">
                <wp:simplePos x="0" y="0"/>
                <wp:positionH relativeFrom="column">
                  <wp:posOffset>4475285</wp:posOffset>
                </wp:positionH>
                <wp:positionV relativeFrom="paragraph">
                  <wp:posOffset>44743</wp:posOffset>
                </wp:positionV>
                <wp:extent cx="1714500" cy="782515"/>
                <wp:effectExtent l="0" t="0" r="0" b="0"/>
                <wp:wrapNone/>
                <wp:docPr id="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782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610120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사용자가 SqlQueryCallback 클래스를 구현하여 필요한 작업을 처리하도록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E5B900" id="_x0000_s1034" type="#_x0000_t202" style="position:absolute;margin-left:352.4pt;margin-top:3.5pt;width:135pt;height:61.6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" stroked="f">
                <v:textbox>
                  <w:txbxContent>
                    <w:p w:rsidR="00901633" w:rsidRPr="00BE2BE5" w:rsidRDefault="00901633" w:rsidP="00610120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사용자가 SqlQueryCallback 클래스를 구현하여 필요한 작업을 처리하도록 한다.</w:t>
                      </w:r>
                    </w:p>
                  </w:txbxContent>
                </v:textbox>
              </v:shape>
            </w:pict>
          </mc:Fallback>
        </mc:AlternateContent>
      </w:r>
      <w:r w:rsidR="00610120"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010AFB4" wp14:editId="6B314E40">
                <wp:simplePos x="0" y="0"/>
                <wp:positionH relativeFrom="column">
                  <wp:posOffset>4086225</wp:posOffset>
                </wp:positionH>
                <wp:positionV relativeFrom="paragraph">
                  <wp:posOffset>192405</wp:posOffset>
                </wp:positionV>
                <wp:extent cx="386715" cy="0"/>
                <wp:effectExtent l="0" t="38100" r="51435" b="57150"/>
                <wp:wrapNone/>
                <wp:docPr id="6" name="직선 연결선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23D330" id="직선 연결선 6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75pt,15.15pt" to="352.2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" strokecolor="#4579b8 [3044]" strokeweight="1.5pt">
                <v:stroke endarrow="oval"/>
              </v:line>
            </w:pict>
          </mc:Fallback>
        </mc:AlternateContent>
      </w:r>
      <w:r w:rsidR="00610120" w:rsidRPr="001C5C96">
        <w:rPr>
          <w:rFonts w:ascii="맑은 고딕" w:eastAsia="맑은 고딕" w:cs="맑은 고딕"/>
          <w:color w:val="000000"/>
          <w:sz w:val="16"/>
        </w:rPr>
        <w:t>client.execute(</w:t>
      </w:r>
      <w:r w:rsidR="00610120" w:rsidRPr="001C5C96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="00610120" w:rsidRPr="001C5C96">
        <w:rPr>
          <w:rFonts w:ascii="맑은 고딕" w:eastAsia="맑은 고딕" w:cs="맑은 고딕"/>
          <w:color w:val="000000"/>
          <w:sz w:val="16"/>
        </w:rPr>
        <w:t xml:space="preserve"> SqlQueryCallback&lt;List&lt;Map&lt;String, Object&gt;&gt;&gt; (){</w:t>
      </w:r>
    </w:p>
    <w:p w:rsidR="00610120" w:rsidRPr="001C5C96" w:rsidRDefault="00610120" w:rsidP="00D7194E">
      <w:pPr>
        <w:adjustRightInd w:val="0"/>
        <w:spacing w:beforeLines="30" w:before="72" w:after="0"/>
        <w:ind w:firstLineChars="400" w:firstLine="64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List&lt;Map&lt;String, Object&gt;&gt; doInSqlQuery(SqlQuery sqlQuery) {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3F7F5F"/>
          <w:sz w:val="16"/>
        </w:rPr>
        <w:t xml:space="preserve">// sqlQuery </w:t>
      </w:r>
      <w:r w:rsidRPr="001C5C96">
        <w:rPr>
          <w:rFonts w:ascii="맑은 고딕" w:eastAsia="맑은 고딕" w:cs="맑은 고딕" w:hint="eastAsia"/>
          <w:color w:val="3F7F5F"/>
          <w:sz w:val="16"/>
        </w:rPr>
        <w:t>를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사용하여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필요한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작업을</w:t>
      </w:r>
      <w:r w:rsidRPr="001C5C96">
        <w:rPr>
          <w:rFonts w:ascii="맑은 고딕" w:eastAsia="맑은 고딕" w:cs="맑은 고딕"/>
          <w:color w:val="3F7F5F"/>
          <w:sz w:val="16"/>
        </w:rPr>
        <w:t xml:space="preserve"> </w:t>
      </w:r>
      <w:r w:rsidRPr="001C5C96">
        <w:rPr>
          <w:rFonts w:ascii="맑은 고딕" w:eastAsia="맑은 고딕" w:cs="맑은 고딕" w:hint="eastAsia"/>
          <w:color w:val="3F7F5F"/>
          <w:sz w:val="16"/>
        </w:rPr>
        <w:t>수행한다</w:t>
      </w:r>
      <w:r w:rsidRPr="001C5C96">
        <w:rPr>
          <w:rFonts w:ascii="맑은 고딕" w:eastAsia="맑은 고딕" w:cs="맑은 고딕"/>
          <w:color w:val="3F7F5F"/>
          <w:sz w:val="16"/>
        </w:rPr>
        <w:t xml:space="preserve">. 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lastRenderedPageBreak/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1C5C96">
        <w:rPr>
          <w:rFonts w:ascii="맑은 고딕" w:eastAsia="맑은 고딕" w:cs="맑은 고딕"/>
          <w:color w:val="000000"/>
          <w:sz w:val="16"/>
        </w:rPr>
        <w:t xml:space="preserve"> </w:t>
      </w:r>
      <w:r w:rsidRPr="001C5C96">
        <w:rPr>
          <w:rFonts w:ascii="맑은 고딕" w:eastAsia="맑은 고딕" w:cs="맑은 고딕"/>
          <w:b/>
          <w:bCs/>
          <w:color w:val="7F0055"/>
          <w:sz w:val="16"/>
        </w:rPr>
        <w:t>null</w:t>
      </w:r>
      <w:r w:rsidRPr="001C5C96">
        <w:rPr>
          <w:rFonts w:ascii="맑은 고딕" w:eastAsia="맑은 고딕" w:cs="맑은 고딕"/>
          <w:color w:val="000000"/>
          <w:sz w:val="16"/>
        </w:rPr>
        <w:t>;</w:t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  <w:r w:rsidRPr="001C5C96">
        <w:rPr>
          <w:rFonts w:ascii="맑은 고딕" w:eastAsia="맑은 고딕" w:cs="맑은 고딕"/>
          <w:color w:val="000000"/>
          <w:sz w:val="16"/>
        </w:rPr>
        <w:tab/>
      </w:r>
    </w:p>
    <w:p w:rsidR="00610120" w:rsidRPr="001C5C96" w:rsidRDefault="00610120" w:rsidP="00D7194E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ab/>
        <w:t>}</w:t>
      </w:r>
    </w:p>
    <w:p w:rsidR="00610120" w:rsidRPr="001C5C96" w:rsidRDefault="00610120" w:rsidP="00D7194E">
      <w:pPr>
        <w:spacing w:beforeLines="30" w:before="72" w:after="0"/>
        <w:rPr>
          <w:sz w:val="16"/>
        </w:rPr>
      </w:pPr>
      <w:r w:rsidRPr="001C5C96">
        <w:rPr>
          <w:rFonts w:ascii="맑은 고딕" w:eastAsia="맑은 고딕" w:cs="맑은 고딕"/>
          <w:color w:val="000000"/>
          <w:sz w:val="16"/>
        </w:rPr>
        <w:t>);</w:t>
      </w:r>
    </w:p>
    <w:p w:rsidR="00610120" w:rsidRDefault="00610120" w:rsidP="00610120"/>
    <w:p w:rsidR="00610120" w:rsidRPr="00610120" w:rsidRDefault="00610120" w:rsidP="00610120"/>
    <w:p w:rsidR="00E55FCA" w:rsidRDefault="00B830B3" w:rsidP="00E311F0">
      <w:pPr>
        <w:pStyle w:val="3"/>
      </w:pPr>
      <w:bookmarkStart w:id="59" w:name="_Toc348687410"/>
      <w:r>
        <w:rPr>
          <w:rFonts w:hint="eastAsia"/>
        </w:rPr>
        <w:t>단일 트랜젝션 처리</w:t>
      </w:r>
      <w:bookmarkEnd w:id="59"/>
    </w:p>
    <w:p w:rsidR="002525C3" w:rsidRDefault="002525C3" w:rsidP="002525C3">
      <w:r>
        <w:rPr>
          <w:rFonts w:hint="eastAsia"/>
        </w:rPr>
        <w:t>SqlQueryClient 의 가장 큰 특징은 비즈니스 로직을 포함하는 스크립트를 단일 트랜잭션 단위로 처리하는 기능이다. 특히 동적 스크립트 언어인</w:t>
      </w:r>
      <w:r>
        <w:t xml:space="preserve"> Groovy</w:t>
      </w:r>
      <w:r>
        <w:rPr>
          <w:rFonts w:hint="eastAsia"/>
        </w:rPr>
        <w:t xml:space="preserve"> 기반의 스크립트를 지원하여 코드의 컴파일 또는 서버의 재 시작 없이 동적으로 기능을 추가하거나 변경할 수 있다.</w:t>
      </w:r>
    </w:p>
    <w:p w:rsidR="00E92E69" w:rsidRDefault="00E92E69" w:rsidP="00E92E69"/>
    <w:p w:rsidR="00E92E69" w:rsidRPr="00064970" w:rsidRDefault="00E92E69" w:rsidP="00501621">
      <w:pPr>
        <w:keepNext/>
        <w:jc w:val="center"/>
        <w:rPr>
          <w:b/>
        </w:rPr>
      </w:pPr>
      <w:r>
        <w:object w:dxaOrig="13171" w:dyaOrig="5357">
          <v:shape id="_x0000_i1056" type="#_x0000_t75" style="width:486.65pt;height:197.95pt" o:ole="">
            <v:imagedata r:id="rId86" o:title=""/>
          </v:shape>
          <o:OLEObject Type="Embed" ProgID="Visio.Drawing.11" ShapeID="_x0000_i1056" DrawAspect="Content" ObjectID="_1422429334" r:id="rId87"/>
        </w:object>
      </w:r>
      <w:r w:rsidRPr="00064970">
        <w:rPr>
          <w:b/>
        </w:rPr>
        <w:t xml:space="preserve">그림 </w:t>
      </w:r>
      <w:r w:rsidR="00B966C3">
        <w:rPr>
          <w:b/>
        </w:rPr>
        <w:fldChar w:fldCharType="begin"/>
      </w:r>
      <w:r w:rsidR="00B966C3">
        <w:rPr>
          <w:b/>
        </w:rPr>
        <w:instrText xml:space="preserve"> STYLEREF 1 \s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4</w:t>
      </w:r>
      <w:r w:rsidR="00B966C3">
        <w:rPr>
          <w:b/>
        </w:rPr>
        <w:fldChar w:fldCharType="end"/>
      </w:r>
      <w:r w:rsidR="00B966C3">
        <w:rPr>
          <w:b/>
        </w:rPr>
        <w:noBreakHyphen/>
      </w:r>
      <w:r w:rsidR="00B966C3">
        <w:rPr>
          <w:b/>
        </w:rPr>
        <w:fldChar w:fldCharType="begin"/>
      </w:r>
      <w:r w:rsidR="00B966C3">
        <w:rPr>
          <w:b/>
        </w:rPr>
        <w:instrText xml:space="preserve"> SEQ 그림 \* ARABIC \s 1 </w:instrText>
      </w:r>
      <w:r w:rsidR="00B966C3">
        <w:rPr>
          <w:b/>
        </w:rPr>
        <w:fldChar w:fldCharType="separate"/>
      </w:r>
      <w:r w:rsidR="00B966C3">
        <w:rPr>
          <w:b/>
          <w:noProof/>
        </w:rPr>
        <w:t>13</w:t>
      </w:r>
      <w:r w:rsidR="00B966C3">
        <w:rPr>
          <w:b/>
        </w:rPr>
        <w:fldChar w:fldCharType="end"/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8852D0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JSP 에서 사용 예시</w:t>
            </w:r>
          </w:p>
        </w:tc>
      </w:tr>
    </w:tbl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contentType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text/html; charset=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pageEncoding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utf-8"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BF5F3F"/>
          <w:sz w:val="16"/>
        </w:rPr>
        <w:t>&lt;%@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3F7F7F"/>
          <w:sz w:val="16"/>
        </w:rPr>
        <w:t>page</w:t>
      </w:r>
      <w:r w:rsidRPr="00F242DB">
        <w:rPr>
          <w:rFonts w:ascii="맑은 고딕" w:eastAsia="맑은 고딕" w:cs="맑은 고딕"/>
          <w:sz w:val="16"/>
        </w:rPr>
        <w:t xml:space="preserve"> </w:t>
      </w:r>
      <w:r w:rsidRPr="00F242DB">
        <w:rPr>
          <w:rFonts w:ascii="맑은 고딕" w:eastAsia="맑은 고딕" w:cs="맑은 고딕"/>
          <w:color w:val="7F007F"/>
          <w:sz w:val="16"/>
        </w:rPr>
        <w:t>import</w:t>
      </w:r>
      <w:r w:rsidRPr="00F242DB">
        <w:rPr>
          <w:rFonts w:ascii="맑은 고딕" w:eastAsia="맑은 고딕" w:cs="맑은 고딕"/>
          <w:color w:val="000000"/>
          <w:sz w:val="16"/>
        </w:rPr>
        <w:t>=</w:t>
      </w:r>
      <w:r w:rsidRPr="00F242DB">
        <w:rPr>
          <w:rFonts w:ascii="맑은 고딕" w:eastAsia="맑은 고딕" w:cs="맑은 고딕"/>
          <w:i/>
          <w:iCs/>
          <w:color w:val="2A00FF"/>
          <w:sz w:val="16"/>
        </w:rPr>
        <w:t>"architecture.ee.services.*,architecture.ee.web.util.WebApplicationHelper"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title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ead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lastRenderedPageBreak/>
        <w:t xml:space="preserve">        </w:t>
      </w:r>
      <w:r w:rsidRPr="00F242DB">
        <w:rPr>
          <w:rFonts w:ascii="맑은 고딕" w:eastAsia="맑은 고딕" w:cs="맑은 고딕"/>
          <w:color w:val="008080"/>
          <w:sz w:val="16"/>
        </w:rPr>
        <w:t>&lt;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unitOfWork </w:t>
      </w:r>
      <w:r w:rsidRPr="00F242DB">
        <w:rPr>
          <w:rFonts w:ascii="맑은 고딕" w:eastAsia="맑은 고딕" w:cs="맑은 고딕" w:hint="eastAsia"/>
          <w:color w:val="000000"/>
          <w:sz w:val="16"/>
        </w:rPr>
        <w:t>테스트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p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195D34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5D93E07D" wp14:editId="0D180357">
                <wp:simplePos x="0" y="0"/>
                <wp:positionH relativeFrom="column">
                  <wp:posOffset>4641850</wp:posOffset>
                </wp:positionH>
                <wp:positionV relativeFrom="paragraph">
                  <wp:posOffset>87630</wp:posOffset>
                </wp:positionV>
                <wp:extent cx="1714500" cy="931545"/>
                <wp:effectExtent l="0" t="0" r="0" b="1905"/>
                <wp:wrapNone/>
                <wp:docPr id="1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931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BE2BE5" w:rsidRDefault="00901633" w:rsidP="00E92E69">
                            <w:pPr>
                              <w:adjustRightInd w:val="0"/>
                              <w:jc w:val="left"/>
                              <w:rPr>
                                <w:color w:val="365F91" w:themeColor="accent1" w:themeShade="BF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스크립트 이름, 호출할 함수 이름, 그리고 호출 함수 파라메터를 인자로 unitOfWork 를 호출한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3E07D" id="_x0000_s1035" type="#_x0000_t202" style="position:absolute;margin-left:365.5pt;margin-top:6.9pt;width:135pt;height:73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" stroked="f">
                <v:textbox>
                  <w:txbxContent>
                    <w:p w:rsidR="00901633" w:rsidRPr="00BE2BE5" w:rsidRDefault="00901633" w:rsidP="00E92E69">
                      <w:pPr>
                        <w:adjustRightInd w:val="0"/>
                        <w:jc w:val="left"/>
                        <w:rPr>
                          <w:color w:val="365F91" w:themeColor="accent1" w:themeShade="BF"/>
                          <w:sz w:val="16"/>
                        </w:rPr>
                      </w:pPr>
                      <w:r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스크립트 이름, 호출할 함수 이름, 그리고 호출 함수 파라메터를 인자로 unitOfWork 를 호출한다</w:t>
                      </w:r>
                    </w:p>
                  </w:txbxContent>
                </v:textbox>
              </v:shape>
            </w:pict>
          </mc:Fallback>
        </mc:AlternateContent>
      </w:r>
      <w:r w:rsidR="00E92E69"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="00E92E69" w:rsidRPr="00F242DB">
        <w:rPr>
          <w:rFonts w:ascii="맑은 고딕" w:eastAsia="맑은 고딕" w:cs="맑은 고딕"/>
          <w:color w:val="BF5F3F"/>
          <w:sz w:val="16"/>
        </w:rPr>
        <w:t>&lt;%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SqlQueryClient  client =  WebApplicationHelper.getComponent(SqlQueryClient.</w:t>
      </w:r>
      <w:r w:rsidRPr="00F242D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;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 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6D44D19B" wp14:editId="042A1F93">
                <wp:simplePos x="0" y="0"/>
                <wp:positionH relativeFrom="column">
                  <wp:posOffset>4129405</wp:posOffset>
                </wp:positionH>
                <wp:positionV relativeFrom="paragraph">
                  <wp:posOffset>101600</wp:posOffset>
                </wp:positionV>
                <wp:extent cx="386715" cy="0"/>
                <wp:effectExtent l="0" t="38100" r="51435" b="57150"/>
                <wp:wrapNone/>
                <wp:docPr id="12" name="직선 연결선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6715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0C3802" id="직선 연결선 12" o:spid="_x0000_s1026" style="position:absolute;left:0;text-align:lef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5.15pt,8pt" to="355.6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" strokecolor="#4579b8 [3044]" strokeweight="1.5pt">
                <v:stroke endarrow="oval"/>
              </v:line>
            </w:pict>
          </mc:Fallback>
        </mc:AlternateContent>
      </w:r>
      <w:r w:rsidRPr="00F242DB">
        <w:rPr>
          <w:rFonts w:ascii="맑은 고딕" w:eastAsia="맑은 고딕" w:cs="맑은 고딕"/>
          <w:color w:val="000000"/>
          <w:sz w:val="16"/>
        </w:rPr>
        <w:t xml:space="preserve">       </w:t>
      </w:r>
      <w:r w:rsidRPr="00F242DB">
        <w:rPr>
          <w:rFonts w:ascii="맑은 고딕" w:eastAsia="맑은 고딕" w:cs="맑은 고딕"/>
          <w:color w:val="BF5F3F"/>
          <w:sz w:val="16"/>
        </w:rPr>
        <w:t>&lt;%=</w:t>
      </w:r>
      <w:r w:rsidRPr="00F242DB">
        <w:rPr>
          <w:rFonts w:ascii="맑은 고딕" w:eastAsia="맑은 고딕" w:cs="맑은 고딕"/>
          <w:color w:val="000000"/>
          <w:sz w:val="16"/>
        </w:rPr>
        <w:t xml:space="preserve"> client.unitOfWork(</w:t>
      </w:r>
      <w:r w:rsidRPr="00F242DB">
        <w:rPr>
          <w:rFonts w:ascii="맑은 고딕" w:eastAsia="맑은 고딕" w:cs="맑은 고딕"/>
          <w:color w:val="2A00FF"/>
          <w:sz w:val="16"/>
        </w:rPr>
        <w:t>"unitofwork.SqlQueryTest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getTableNames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, </w:t>
      </w:r>
      <w:r w:rsidRPr="00F242DB">
        <w:rPr>
          <w:rFonts w:ascii="맑은 고딕" w:eastAsia="맑은 고딕" w:cs="맑은 고딕"/>
          <w:color w:val="2A00FF"/>
          <w:sz w:val="16"/>
        </w:rPr>
        <w:t>"V%"</w:t>
      </w:r>
      <w:r w:rsidRPr="00F242DB">
        <w:rPr>
          <w:rFonts w:ascii="맑은 고딕" w:eastAsia="맑은 고딕" w:cs="맑은 고딕"/>
          <w:color w:val="000000"/>
          <w:sz w:val="16"/>
        </w:rPr>
        <w:t xml:space="preserve">) </w:t>
      </w:r>
      <w:r w:rsidRPr="00F242DB">
        <w:rPr>
          <w:rFonts w:ascii="맑은 고딕" w:eastAsia="맑은 고딕" w:cs="맑은 고딕"/>
          <w:color w:val="BF5F3F"/>
          <w:sz w:val="16"/>
        </w:rPr>
        <w:t>%&gt;</w:t>
      </w:r>
    </w:p>
    <w:p w:rsidR="00E92E69" w:rsidRPr="00F242D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F242DB">
        <w:rPr>
          <w:rFonts w:ascii="맑은 고딕" w:eastAsia="맑은 고딕" w:cs="맑은 고딕"/>
          <w:color w:val="000000"/>
          <w:sz w:val="16"/>
        </w:rPr>
        <w:t xml:space="preserve">    </w:t>
      </w: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body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Pr="00F242DB" w:rsidRDefault="00E92E69" w:rsidP="00195D34">
      <w:pPr>
        <w:spacing w:beforeLines="30" w:before="72" w:after="0"/>
        <w:rPr>
          <w:sz w:val="16"/>
        </w:rPr>
      </w:pPr>
      <w:r w:rsidRPr="00F242DB">
        <w:rPr>
          <w:rFonts w:ascii="맑은 고딕" w:eastAsia="맑은 고딕" w:cs="맑은 고딕"/>
          <w:color w:val="008080"/>
          <w:sz w:val="16"/>
        </w:rPr>
        <w:t>&lt;/</w:t>
      </w:r>
      <w:r w:rsidRPr="00F242DB">
        <w:rPr>
          <w:rFonts w:ascii="맑은 고딕" w:eastAsia="맑은 고딕" w:cs="맑은 고딕"/>
          <w:color w:val="3F7F7F"/>
          <w:sz w:val="16"/>
        </w:rPr>
        <w:t>html</w:t>
      </w:r>
      <w:r w:rsidRPr="00F242DB">
        <w:rPr>
          <w:rFonts w:ascii="맑은 고딕" w:eastAsia="맑은 고딕" w:cs="맑은 고딕"/>
          <w:color w:val="008080"/>
          <w:sz w:val="16"/>
        </w:rPr>
        <w:t>&gt;</w:t>
      </w:r>
    </w:p>
    <w:p w:rsidR="00E92E69" w:rsidRDefault="00E92E69" w:rsidP="00E92E69"/>
    <w:p w:rsidR="00E92E69" w:rsidRDefault="00E92E69" w:rsidP="00E92E69">
      <w:r>
        <w:rPr>
          <w:rFonts w:hint="eastAsia"/>
        </w:rPr>
        <w:t xml:space="preserve">스크립트 파일을 명시적으로 지정하지 않으면 디폴트로 WEB-INF/groovy 경로를 검색하도록 되어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E92E69" w:rsidTr="00F3120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E92E69" w:rsidRDefault="00E92E69" w:rsidP="00E442E7">
            <w:r>
              <w:rPr>
                <w:rFonts w:hint="eastAsia"/>
              </w:rPr>
              <w:t>WEB-INF/groovy/unitofwork/SqlQueryTest.groovy</w:t>
            </w:r>
          </w:p>
        </w:tc>
      </w:tr>
    </w:tbl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package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unitofwork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roovy.io.FileType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jdbc.sqlquery.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import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architecture.ee.services.support.UnitOfWorkForSqlQuery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b/>
          <w:bCs/>
          <w:color w:val="972C78"/>
          <w:sz w:val="16"/>
        </w:rPr>
        <w:t>clas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SqlQueryTest </w:t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extends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 UnitOfWorkForSqlQuery {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def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getTableNames(String tableName){</w:t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i/>
          <w:iCs/>
          <w:color w:val="000000"/>
          <w:sz w:val="16"/>
        </w:rPr>
        <w:t>printl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( </w:t>
      </w:r>
      <w:r w:rsidRPr="00EE16FB">
        <w:rPr>
          <w:rFonts w:ascii="맑은 고딕" w:eastAsia="맑은 고딕" w:cs="맑은 고딕"/>
          <w:color w:val="FF00CC"/>
          <w:sz w:val="16"/>
        </w:rPr>
        <w:t>"----------------------------------"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color w:val="000000"/>
          <w:sz w:val="16"/>
        </w:rPr>
        <w:tab/>
      </w:r>
      <w:r w:rsidRPr="00EE16FB">
        <w:rPr>
          <w:rFonts w:ascii="맑은 고딕" w:eastAsia="맑은 고딕" w:cs="맑은 고딕"/>
          <w:b/>
          <w:bCs/>
          <w:color w:val="972C78"/>
          <w:sz w:val="16"/>
        </w:rPr>
        <w:t>return</w:t>
      </w:r>
      <w:r w:rsidRPr="00EE16FB">
        <w:rPr>
          <w:rFonts w:ascii="맑은 고딕" w:eastAsia="맑은 고딕" w:cs="맑은 고딕"/>
          <w:color w:val="000000"/>
          <w:sz w:val="16"/>
        </w:rPr>
        <w:t xml:space="preserve"> </w:t>
      </w:r>
      <w:r w:rsidRPr="00EE16FB">
        <w:rPr>
          <w:rFonts w:ascii="맑은 고딕" w:eastAsia="맑은 고딕" w:cs="맑은 고딕"/>
          <w:color w:val="0000C0"/>
          <w:sz w:val="16"/>
        </w:rPr>
        <w:t>sqlQuery</w:t>
      </w:r>
      <w:r w:rsidRPr="00EE16FB">
        <w:rPr>
          <w:rFonts w:ascii="맑은 고딕" w:eastAsia="맑은 고딕" w:cs="맑은 고딕"/>
          <w:color w:val="000000"/>
          <w:sz w:val="16"/>
        </w:rPr>
        <w:t>.list(</w:t>
      </w:r>
      <w:r w:rsidRPr="00EE16FB">
        <w:rPr>
          <w:rFonts w:ascii="맑은 고딕" w:eastAsia="맑은 고딕" w:cs="맑은 고딕"/>
          <w:color w:val="FF00CC"/>
          <w:sz w:val="16"/>
        </w:rPr>
        <w:t>"DEFAULT.SELECT_ALL_TABLE_NAMES_BY_NAME"</w:t>
      </w:r>
      <w:r w:rsidRPr="00EE16FB">
        <w:rPr>
          <w:rFonts w:ascii="맑은 고딕" w:eastAsia="맑은 고딕" w:cs="맑은 고딕"/>
          <w:color w:val="000000"/>
          <w:sz w:val="16"/>
        </w:rPr>
        <w:t>, tableName)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ab/>
        <w:t>}</w:t>
      </w: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E92E69" w:rsidRPr="00EE16FB" w:rsidRDefault="00E92E69" w:rsidP="00195D34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EE16FB">
        <w:rPr>
          <w:rFonts w:ascii="맑은 고딕" w:eastAsia="맑은 고딕" w:cs="맑은 고딕"/>
          <w:color w:val="000000"/>
          <w:sz w:val="16"/>
        </w:rPr>
        <w:t>}</w:t>
      </w:r>
    </w:p>
    <w:p w:rsidR="00E92E69" w:rsidRDefault="00E92E69" w:rsidP="00195D34">
      <w:pPr>
        <w:spacing w:beforeLines="30" w:before="72" w:after="0"/>
      </w:pPr>
    </w:p>
    <w:p w:rsidR="002525C3" w:rsidRPr="002525C3" w:rsidRDefault="002525C3" w:rsidP="002525C3"/>
    <w:p w:rsidR="000D7053" w:rsidRDefault="000D7053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0" w:name="_Toc348687411"/>
      <w:r>
        <w:rPr>
          <w:rFonts w:hint="eastAsia"/>
        </w:rPr>
        <w:lastRenderedPageBreak/>
        <w:t>트랜잭션 관리</w:t>
      </w:r>
      <w:bookmarkEnd w:id="60"/>
    </w:p>
    <w:p w:rsidR="00B830B3" w:rsidRDefault="00B830B3" w:rsidP="00E311F0">
      <w:pPr>
        <w:pStyle w:val="2"/>
      </w:pPr>
      <w:bookmarkStart w:id="61" w:name="_Toc348687412"/>
      <w:r>
        <w:rPr>
          <w:rFonts w:hint="eastAsia"/>
        </w:rPr>
        <w:t>Springframework 을 이용한 트랜잭션</w:t>
      </w:r>
      <w:bookmarkEnd w:id="61"/>
    </w:p>
    <w:p w:rsidR="00B830B3" w:rsidRDefault="00B830B3" w:rsidP="00E311F0">
      <w:pPr>
        <w:pStyle w:val="3"/>
      </w:pPr>
      <w:bookmarkStart w:id="62" w:name="_Toc348687413"/>
      <w:r>
        <w:rPr>
          <w:rFonts w:hint="eastAsia"/>
        </w:rPr>
        <w:t>선언형 트랜잭션관리</w:t>
      </w:r>
      <w:bookmarkEnd w:id="62"/>
    </w:p>
    <w:p w:rsidR="00B830B3" w:rsidRDefault="00B830B3" w:rsidP="00E311F0">
      <w:pPr>
        <w:pStyle w:val="3"/>
      </w:pPr>
      <w:bookmarkStart w:id="63" w:name="_Toc348687414"/>
      <w:r>
        <w:rPr>
          <w:rFonts w:hint="eastAsia"/>
        </w:rPr>
        <w:t>어노테이션을 통한 관리</w:t>
      </w:r>
      <w:bookmarkEnd w:id="63"/>
    </w:p>
    <w:p w:rsidR="004001CC" w:rsidRDefault="004001CC" w:rsidP="004001CC">
      <w:r>
        <w:rPr>
          <w:rFonts w:hint="eastAsia"/>
        </w:rPr>
        <w:t xml:space="preserve">선언형 트랜젝션 관리 기능을 사용하기 위하여 XML 파일에 트랜잭션 설정을 기술하는 방법 이외에 자바 5 이후부터 지원되는 어노테이션(Annotation) 기능을 사용하여 트랜잭션 설정하는 방법이 있다. 어노테이션 기능은 </w:t>
      </w:r>
      <w:r>
        <w:t>webApplicationContext.xml을</w:t>
      </w:r>
      <w:r>
        <w:rPr>
          <w:rFonts w:hint="eastAsia"/>
        </w:rPr>
        <w:t xml:space="preserve"> 아래와 같이 수정하여 사용할 수 있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4001C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hint="eastAsia"/>
              </w:rPr>
              <w:t>WEB-INF/context-config/webApplicationContext.xml</w:t>
            </w:r>
          </w:p>
        </w:tc>
      </w:tr>
    </w:tbl>
    <w:p w:rsidR="004001CC" w:rsidRPr="004001CC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?</w:t>
      </w:r>
      <w:r w:rsidRPr="00CA6DDF">
        <w:rPr>
          <w:rFonts w:ascii="Courier New" w:hAnsi="Courier New" w:cs="Courier New"/>
          <w:color w:val="3F7F7F"/>
          <w:sz w:val="18"/>
        </w:rPr>
        <w:t>xml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vers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encoding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A6DDF">
        <w:rPr>
          <w:rFonts w:ascii="Courier New" w:hAnsi="Courier New" w:cs="Courier New"/>
          <w:color w:val="008080"/>
          <w:sz w:val="18"/>
        </w:rPr>
        <w:t>?&gt;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beans</w:t>
      </w:r>
      <w:r w:rsidRPr="00CA6DDF">
        <w:rPr>
          <w:rFonts w:ascii="Courier New" w:hAnsi="Courier New" w:cs="Courier New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xmlns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xsi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w3.org/2001/XMLSchema-instanc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je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jee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aop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aop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tx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tx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mlns:context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context"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sz w:val="18"/>
        </w:rPr>
        <w:tab/>
      </w:r>
      <w:r w:rsidRPr="00CA6DDF">
        <w:rPr>
          <w:rFonts w:ascii="Courier New" w:hAnsi="Courier New" w:cs="Courier New"/>
          <w:color w:val="7F007F"/>
          <w:sz w:val="18"/>
        </w:rPr>
        <w:t>xsi:schemaLocation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http://www.springframework.org/schema/beans http://www.springframework.org/schema/beans/spring-beans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jee http://www.springframework.org/schema/jee/spring-jee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aop http://www.springframework.org/schema/aop/spring-aop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tx http://www.springframework.org/schema/tx/spring-tx.xsd</w:t>
      </w:r>
    </w:p>
    <w:p w:rsidR="004001CC" w:rsidRPr="00CA6DDF" w:rsidRDefault="004001CC" w:rsidP="004001CC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A6DDF">
        <w:rPr>
          <w:rFonts w:ascii="Courier New" w:hAnsi="Courier New" w:cs="Courier New"/>
          <w:i/>
          <w:iCs/>
          <w:color w:val="2A00FF"/>
          <w:sz w:val="18"/>
        </w:rPr>
        <w:t xml:space="preserve">       http://www.springframework.org/schema/context http://www.springframework.org/schema/context/spring-context.xsd"</w:t>
      </w:r>
      <w:r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Pr="00CA6DDF" w:rsidRDefault="004001CC" w:rsidP="00A03887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&lt;![CDATA[</w:t>
      </w:r>
      <w:r w:rsidRPr="00CA6DDF">
        <w:rPr>
          <w:rFonts w:ascii="Courier New" w:hAnsi="Courier New" w:cs="Courier New" w:hint="eastAsia"/>
          <w:color w:val="008080"/>
          <w:sz w:val="18"/>
        </w:rPr>
        <w:t xml:space="preserve"> </w:t>
      </w:r>
      <w:r w:rsidRPr="00CA6DDF">
        <w:rPr>
          <w:rFonts w:ascii="Courier New" w:hAnsi="Courier New" w:cs="Courier New" w:hint="eastAsia"/>
          <w:color w:val="000000" w:themeColor="text1"/>
          <w:sz w:val="18"/>
        </w:rPr>
        <w:t xml:space="preserve"> ..  </w:t>
      </w:r>
      <w:r w:rsidRPr="00CA6DDF">
        <w:rPr>
          <w:rFonts w:ascii="Courier New" w:hAnsi="Courier New" w:cs="Courier New"/>
          <w:color w:val="008080"/>
          <w:sz w:val="18"/>
        </w:rPr>
        <w:t>]]&gt;&lt;/</w:t>
      </w:r>
      <w:r w:rsidRPr="00CA6DDF">
        <w:rPr>
          <w:rFonts w:ascii="Courier New" w:hAnsi="Courier New" w:cs="Courier New"/>
          <w:color w:val="3F7F7F"/>
          <w:sz w:val="18"/>
        </w:rPr>
        <w:t>description</w:t>
      </w:r>
      <w:r w:rsidRPr="00CA6DDF">
        <w:rPr>
          <w:rFonts w:ascii="Courier New" w:hAnsi="Courier New" w:cs="Courier New"/>
          <w:color w:val="008080"/>
          <w:sz w:val="18"/>
        </w:rPr>
        <w:t>&gt;</w:t>
      </w:r>
      <w:r w:rsidRPr="00CA6DDF">
        <w:rPr>
          <w:rFonts w:ascii="Courier New" w:hAnsi="Courier New" w:cs="Courier New"/>
          <w:color w:val="000000"/>
          <w:sz w:val="18"/>
        </w:rPr>
        <w:tab/>
      </w:r>
    </w:p>
    <w:p w:rsidR="004001CC" w:rsidRPr="00CA6DDF" w:rsidRDefault="004001CC" w:rsidP="004001CC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A6DDF">
        <w:rPr>
          <w:rFonts w:ascii="Courier New" w:hAnsi="Courier New" w:cs="Courier New"/>
          <w:color w:val="008080"/>
          <w:sz w:val="18"/>
        </w:rPr>
        <w:t>&lt;</w:t>
      </w:r>
      <w:r w:rsidRPr="00CA6DDF">
        <w:rPr>
          <w:rFonts w:ascii="Courier New" w:hAnsi="Courier New" w:cs="Courier New"/>
          <w:color w:val="3F7F7F"/>
          <w:sz w:val="18"/>
        </w:rPr>
        <w:t>import</w:t>
      </w:r>
      <w:r w:rsidRPr="00CA6DDF">
        <w:rPr>
          <w:rFonts w:ascii="Courier New" w:hAnsi="Courier New" w:cs="Courier New" w:hint="eastAsia"/>
          <w:sz w:val="18"/>
        </w:rPr>
        <w:t xml:space="preserve"> </w:t>
      </w:r>
      <w:r w:rsidRPr="00CA6DDF">
        <w:rPr>
          <w:rFonts w:ascii="Courier New" w:hAnsi="Courier New" w:cs="Courier New"/>
          <w:color w:val="7F007F"/>
          <w:sz w:val="18"/>
        </w:rPr>
        <w:t>resource</w:t>
      </w:r>
      <w:r w:rsidRPr="00CA6DDF">
        <w:rPr>
          <w:rFonts w:ascii="Courier New" w:hAnsi="Courier New" w:cs="Courier New"/>
          <w:color w:val="000000"/>
          <w:sz w:val="18"/>
        </w:rPr>
        <w:t>=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"classpath:context/</w:t>
      </w:r>
      <w:r w:rsidRPr="00CA6DDF">
        <w:rPr>
          <w:rFonts w:ascii="Courier New" w:hAnsi="Courier New" w:cs="Courier New" w:hint="eastAsia"/>
          <w:i/>
          <w:iCs/>
          <w:color w:val="2A00FF"/>
          <w:sz w:val="18"/>
        </w:rPr>
        <w:t>transaction</w:t>
      </w:r>
      <w:r w:rsidRPr="00CA6DDF">
        <w:rPr>
          <w:rFonts w:ascii="Courier New" w:hAnsi="Courier New" w:cs="Courier New"/>
          <w:i/>
          <w:iCs/>
          <w:color w:val="2A00FF"/>
          <w:sz w:val="18"/>
        </w:rPr>
        <w:t>Subsystemcontext.xml"</w:t>
      </w:r>
      <w:r w:rsidRPr="00CA6DDF">
        <w:rPr>
          <w:rFonts w:ascii="Courier New" w:hAnsi="Courier New" w:cs="Courier New"/>
          <w:color w:val="008080"/>
          <w:sz w:val="18"/>
        </w:rPr>
        <w:t>/&gt;</w:t>
      </w:r>
    </w:p>
    <w:p w:rsidR="004001CC" w:rsidRPr="00CA6DDF" w:rsidRDefault="00FB59A4" w:rsidP="004001CC">
      <w:pPr>
        <w:spacing w:beforeLines="30" w:before="72" w:after="0"/>
        <w:rPr>
          <w:sz w:val="18"/>
        </w:rPr>
      </w:pPr>
      <w:r w:rsidRPr="00CA6DDF">
        <w:rPr>
          <w:noProof/>
          <w:sz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F09EC0B" wp14:editId="1AB15131">
                <wp:simplePos x="0" y="0"/>
                <wp:positionH relativeFrom="column">
                  <wp:posOffset>1581150</wp:posOffset>
                </wp:positionH>
                <wp:positionV relativeFrom="paragraph">
                  <wp:posOffset>125730</wp:posOffset>
                </wp:positionV>
                <wp:extent cx="4273550" cy="368300"/>
                <wp:effectExtent l="0" t="0" r="0" b="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3550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4817B0" w:rsidRDefault="00901633" w:rsidP="004001CC">
                            <w:pPr>
                              <w:rPr>
                                <w:color w:val="365F91" w:themeColor="accent1" w:themeShade="BF"/>
                                <w:sz w:val="18"/>
                              </w:rPr>
                            </w:pPr>
                            <w:r w:rsidRPr="004817B0">
                              <w:rPr>
                                <w:rFonts w:hint="eastAsia"/>
                                <w:color w:val="365F91" w:themeColor="accent1" w:themeShade="BF"/>
                                <w:sz w:val="18"/>
                              </w:rPr>
                              <w:t>추가하여 어노테이션 기반 트랜잭션 기능을 활성화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9EC0B" id="_x0000_s1036" type="#_x0000_t202" style="position:absolute;left:0;text-align:left;margin-left:124.5pt;margin-top:9.9pt;width:336.5pt;height:29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" stroked="f">
                <v:textbox>
                  <w:txbxContent>
                    <w:p w:rsidR="00901633" w:rsidRPr="004817B0" w:rsidRDefault="00901633" w:rsidP="004001CC">
                      <w:pPr>
                        <w:rPr>
                          <w:color w:val="365F91" w:themeColor="accent1" w:themeShade="BF"/>
                          <w:sz w:val="18"/>
                        </w:rPr>
                      </w:pPr>
                      <w:r w:rsidRPr="004817B0">
                        <w:rPr>
                          <w:rFonts w:hint="eastAsia"/>
                          <w:color w:val="365F91" w:themeColor="accent1" w:themeShade="BF"/>
                          <w:sz w:val="18"/>
                        </w:rPr>
                        <w:t>추가하여 어노테이션 기반 트랜잭션 기능을 활성화 한다.</w:t>
                      </w:r>
                    </w:p>
                  </w:txbxContent>
                </v:textbox>
              </v:shape>
            </w:pict>
          </mc:Fallback>
        </mc:AlternateContent>
      </w:r>
      <w:r w:rsidRPr="00456136">
        <w:rPr>
          <w:rFonts w:ascii="맑은 고딕" w:eastAsia="맑은 고딕" w:cs="맑은 고딕"/>
          <w:noProof/>
          <w:color w:val="000000"/>
          <w:sz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848D8F" wp14:editId="3B3768BD">
                <wp:simplePos x="0" y="0"/>
                <wp:positionH relativeFrom="column">
                  <wp:posOffset>1353820</wp:posOffset>
                </wp:positionH>
                <wp:positionV relativeFrom="paragraph">
                  <wp:posOffset>7620</wp:posOffset>
                </wp:positionV>
                <wp:extent cx="114300" cy="219710"/>
                <wp:effectExtent l="0" t="0" r="57150" b="66040"/>
                <wp:wrapNone/>
                <wp:docPr id="36" name="직선 연결선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21971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1A98B5" id="직선 연결선 36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6pt,.6pt" to="115.6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" strokecolor="#4579b8 [3044]" strokeweight="1.5pt">
                <v:stroke endarrow="oval"/>
              </v:line>
            </w:pict>
          </mc:Fallback>
        </mc:AlternateContent>
      </w:r>
      <w:r w:rsidR="004001CC" w:rsidRPr="00CA6DDF">
        <w:rPr>
          <w:rFonts w:ascii="Courier New" w:hAnsi="Courier New" w:cs="Courier New"/>
          <w:color w:val="008080"/>
          <w:sz w:val="18"/>
        </w:rPr>
        <w:t>&lt;/</w:t>
      </w:r>
      <w:r w:rsidR="004001CC" w:rsidRPr="00CA6DDF">
        <w:rPr>
          <w:rFonts w:ascii="Courier New" w:hAnsi="Courier New" w:cs="Courier New"/>
          <w:color w:val="3F7F7F"/>
          <w:sz w:val="18"/>
        </w:rPr>
        <w:t>beans</w:t>
      </w:r>
      <w:r w:rsidR="004001CC" w:rsidRPr="00CA6DDF">
        <w:rPr>
          <w:rFonts w:ascii="Courier New" w:hAnsi="Courier New" w:cs="Courier New"/>
          <w:color w:val="008080"/>
          <w:sz w:val="18"/>
        </w:rPr>
        <w:t>&gt;</w:t>
      </w:r>
    </w:p>
    <w:p w:rsidR="004001CC" w:rsidRDefault="004001CC" w:rsidP="004001CC"/>
    <w:p w:rsidR="004001CC" w:rsidRDefault="004001CC" w:rsidP="004001CC">
      <w:r>
        <w:rPr>
          <w:rFonts w:hint="eastAsia"/>
        </w:rPr>
        <w:t>아래의 예제를 보면 @Transaction 을 트랜잭션 처리하고자 하는 함수에 기술하여 트랜잭션을 관리하는 것을 알 수 있다. 예제에서는 RuntimeException 또는 Error 유형의 예외가 발생되면 rollback 처리 된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001CC" w:rsidTr="00AB4A1F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001CC" w:rsidRDefault="004001CC" w:rsidP="00E442E7">
            <w:r>
              <w:rPr>
                <w:rFonts w:asciiTheme="minorEastAsia" w:hAnsiTheme="minorEastAsia" w:hint="eastAsia"/>
              </w:rPr>
              <w:lastRenderedPageBreak/>
              <w:t>tests.service.impl.DataServiceImpl.java</w:t>
            </w:r>
          </w:p>
        </w:tc>
      </w:tr>
    </w:tbl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ackage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imp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java.util.Lis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u w:val="single"/>
        </w:rPr>
        <w:t>java.util.Map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org.springframework.transaction.annotation.Transactional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tests.service.DataService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exception.ApplicationException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ort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rchitecture.ee.spring.jdbc.support.SqlQueryDaoSupport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646464"/>
          <w:sz w:val="16"/>
        </w:rPr>
        <w:t>@Transactional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Impl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extend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SqlQueryDaoSupport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implement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 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>List&lt;String&gt;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Tablenames2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return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class</w:t>
      </w:r>
      <w:r w:rsidRPr="002869BB">
        <w:rPr>
          <w:rFonts w:ascii="맑은 고딕" w:eastAsia="맑은 고딕" w:cs="맑은 고딕"/>
          <w:color w:val="000000"/>
          <w:sz w:val="16"/>
          <w:highlight w:val="lightGray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  <w:highlight w:val="lightGray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DataService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public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List&lt;String&gt; getTablenames()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3F7F5F"/>
          <w:sz w:val="16"/>
        </w:rPr>
        <w:t xml:space="preserve">// 80001 : </w:t>
      </w:r>
      <w:r w:rsidRPr="002869BB">
        <w:rPr>
          <w:rFonts w:ascii="맑은 고딕" w:eastAsia="맑은 고딕" w:cs="맑은 고딕" w:hint="eastAsia"/>
          <w:color w:val="3F7F5F"/>
          <w:sz w:val="16"/>
        </w:rPr>
        <w:t>테이블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이름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조회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  <w:r w:rsidRPr="002869BB">
        <w:rPr>
          <w:rFonts w:ascii="맑은 고딕" w:eastAsia="맑은 고딕" w:cs="맑은 고딕" w:hint="eastAsia"/>
          <w:color w:val="3F7F5F"/>
          <w:sz w:val="16"/>
        </w:rPr>
        <w:t>오류</w:t>
      </w:r>
      <w:r w:rsidRPr="002869BB">
        <w:rPr>
          <w:rFonts w:ascii="맑은 고딕" w:eastAsia="맑은 고딕" w:cs="맑은 고딕"/>
          <w:color w:val="3F7F5F"/>
          <w:sz w:val="16"/>
        </w:rPr>
        <w:t xml:space="preserve"> 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ry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String statement = </w:t>
      </w:r>
      <w:r w:rsidRPr="002869BB">
        <w:rPr>
          <w:rFonts w:ascii="맑은 고딕" w:eastAsia="맑은 고딕" w:cs="맑은 고딕"/>
          <w:color w:val="2A00FF"/>
          <w:sz w:val="16"/>
        </w:rPr>
        <w:t>"ICAP.SELECT_ALL_TABLE_NAMES"</w:t>
      </w:r>
      <w:r w:rsidRPr="002869BB">
        <w:rPr>
          <w:rFonts w:ascii="맑은 고딕" w:eastAsia="맑은 고딕" w:cs="맑은 고딕"/>
          <w:color w:val="000000"/>
          <w:sz w:val="16"/>
        </w:rPr>
        <w:t>;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return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getSqlQuery().list(statement, String.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lass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 xml:space="preserve">}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catch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(Exception e) {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thro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</w:t>
      </w:r>
      <w:r w:rsidRPr="002869BB">
        <w:rPr>
          <w:rFonts w:ascii="맑은 고딕" w:eastAsia="맑은 고딕" w:cs="맑은 고딕"/>
          <w:b/>
          <w:bCs/>
          <w:color w:val="7F0055"/>
          <w:sz w:val="16"/>
        </w:rPr>
        <w:t>new</w:t>
      </w:r>
      <w:r w:rsidRPr="002869BB">
        <w:rPr>
          <w:rFonts w:ascii="맑은 고딕" w:eastAsia="맑은 고딕" w:cs="맑은 고딕"/>
          <w:color w:val="000000"/>
          <w:sz w:val="16"/>
        </w:rPr>
        <w:t xml:space="preserve"> ApplicationException (80001, e);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  <w:r w:rsidRPr="002869BB">
        <w:rPr>
          <w:rFonts w:ascii="맑은 고딕" w:eastAsia="맑은 고딕" w:cs="맑은 고딕"/>
          <w:color w:val="000000"/>
          <w:sz w:val="16"/>
        </w:rPr>
        <w:tab/>
      </w: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  <w:t>}</w:t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ab/>
      </w: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</w:p>
    <w:p w:rsidR="004001CC" w:rsidRPr="002869BB" w:rsidRDefault="004001CC" w:rsidP="00AB4A1F">
      <w:pPr>
        <w:adjustRightInd w:val="0"/>
        <w:spacing w:beforeLines="30" w:before="72" w:after="0"/>
        <w:jc w:val="left"/>
        <w:rPr>
          <w:rFonts w:ascii="맑은 고딕" w:eastAsia="맑은 고딕" w:cs="맑은 고딕"/>
          <w:sz w:val="16"/>
        </w:rPr>
      </w:pPr>
      <w:r w:rsidRPr="002869BB">
        <w:rPr>
          <w:rFonts w:ascii="맑은 고딕" w:eastAsia="맑은 고딕" w:cs="맑은 고딕"/>
          <w:color w:val="000000"/>
          <w:sz w:val="16"/>
        </w:rPr>
        <w:t>}</w:t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@Transaction 에 추가적인 속성을 정의하여 사용할 수도 있는데 가장 유용하게 사용되는 것이 rollbackFor 이다. 기본적으로 rollback 는 RuntimeException 또는 Error </w:t>
      </w:r>
      <w:r>
        <w:t>유형의</w:t>
      </w:r>
      <w:r>
        <w:rPr>
          <w:rFonts w:hint="eastAsia"/>
        </w:rPr>
        <w:t xml:space="preserve"> 예외가 발생되는 경우에만 수행된다. 만일 사용자가 정의한 특정 Exception 이 발생되는 경우에 rollback 처리하고자 한다면 아래와 같이 사용하면 된다.</w:t>
      </w:r>
    </w:p>
    <w:p w:rsidR="004001CC" w:rsidRDefault="004001CC" w:rsidP="004001CC"/>
    <w:p w:rsidR="004001CC" w:rsidRPr="0070324A" w:rsidRDefault="004001CC" w:rsidP="004001CC">
      <w:pPr>
        <w:rPr>
          <w:sz w:val="18"/>
        </w:rPr>
      </w:pPr>
      <w:r w:rsidRPr="0070324A">
        <w:rPr>
          <w:rFonts w:hint="eastAsia"/>
          <w:sz w:val="18"/>
        </w:rPr>
        <w:t>@Transaction( rollbackFor ={ Exception.class } )</w:t>
      </w:r>
    </w:p>
    <w:p w:rsidR="004001CC" w:rsidRDefault="004001CC" w:rsidP="004001CC"/>
    <w:p w:rsidR="004001CC" w:rsidRDefault="004001CC" w:rsidP="004001CC">
      <w:r w:rsidRPr="0070324A">
        <w:rPr>
          <w:rFonts w:hint="eastAsia"/>
          <w:sz w:val="18"/>
        </w:rPr>
        <w:t>Transaction</w:t>
      </w:r>
      <w:r>
        <w:t xml:space="preserve"> </w:t>
      </w:r>
      <w:r>
        <w:rPr>
          <w:rFonts w:hint="eastAsia"/>
        </w:rPr>
        <w:t xml:space="preserve">의 </w:t>
      </w:r>
      <w:r>
        <w:t>추가적인</w:t>
      </w:r>
      <w:r>
        <w:rPr>
          <w:rFonts w:hint="eastAsia"/>
        </w:rPr>
        <w:t xml:space="preserve"> 속성들에는 다음과 같은 것들이 있다.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1"/>
        <w:gridCol w:w="632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r w:rsidRPr="001F616E">
              <w:rPr>
                <w:rFonts w:hint="eastAsia"/>
              </w:rPr>
              <w:t>속성</w:t>
            </w:r>
          </w:p>
        </w:tc>
        <w:tc>
          <w:tcPr>
            <w:tcW w:w="632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Pr="001F616E" w:rsidRDefault="004001CC" w:rsidP="00E442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16E"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isolation</w:t>
            </w:r>
          </w:p>
        </w:tc>
        <w:tc>
          <w:tcPr>
            <w:tcW w:w="632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의 고립수준(독립성 수준 = 트랜잭션 격리 수준)을 정의하며 디폴트는 데이터베이스의 격리수준을 따른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no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하지 않는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propagation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영역 내에서 실행되는 모든 코드는 행당 트랜잭션 내에서 실행된다. 만일 트랜잭션 컨텍스트가 이미 존재하는 경우에는 트랜잭션 동작을 지정하는 옵션을 의미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eadOnly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을 읽기 전용으로 처리한다.</w:t>
            </w:r>
          </w:p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readOnly=true)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rollbackForClassName</w:t>
            </w:r>
          </w:p>
        </w:tc>
        <w:tc>
          <w:tcPr>
            <w:tcW w:w="632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정의된 예외들에 대해서는 rollback 을 수행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1" w:type="dxa"/>
            <w:tcBorders>
              <w:left w:val="nil"/>
            </w:tcBorders>
          </w:tcPr>
          <w:p w:rsidR="004001CC" w:rsidRPr="007C33DB" w:rsidRDefault="004001CC" w:rsidP="00E442E7">
            <w:pPr>
              <w:rPr>
                <w:b w:val="0"/>
              </w:rPr>
            </w:pPr>
            <w:r w:rsidRPr="007C33DB">
              <w:rPr>
                <w:rFonts w:hint="eastAsia"/>
                <w:b w:val="0"/>
              </w:rPr>
              <w:t>timeout</w:t>
            </w:r>
          </w:p>
        </w:tc>
        <w:tc>
          <w:tcPr>
            <w:tcW w:w="632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지정된 시간 내에 프로그램 실행이 완료되지 않는다면 rollback를 수행한다. 디폴트 값은 -1 이며, -1은 타임아웃이 없음을 의미한다.</w:t>
            </w:r>
          </w:p>
          <w:p w:rsidR="004001CC" w:rsidRDefault="004001CC" w:rsidP="00E442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@Transaction ( timeout=10)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E6103E">
        <w:rPr>
          <w:noProof/>
        </w:rPr>
        <w:t>5</w:t>
      </w:r>
      <w:r w:rsidR="00C441D7">
        <w:rPr>
          <w:noProof/>
        </w:rPr>
        <w:fldChar w:fldCharType="end"/>
      </w:r>
      <w:r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표</w:instrText>
      </w:r>
      <w:r w:rsidR="00C441D7">
        <w:instrText xml:space="preserve"> \* ARABIC \s 1 </w:instrText>
      </w:r>
      <w:r w:rsidR="00C441D7">
        <w:fldChar w:fldCharType="separate"/>
      </w:r>
      <w:r w:rsidR="00E6103E">
        <w:rPr>
          <w:noProof/>
        </w:rPr>
        <w:t>1</w:t>
      </w:r>
      <w:r w:rsidR="00C441D7">
        <w:rPr>
          <w:noProof/>
        </w:rPr>
        <w:fldChar w:fldCharType="end"/>
      </w:r>
    </w:p>
    <w:p w:rsidR="004001CC" w:rsidRDefault="004001CC" w:rsidP="004001CC"/>
    <w:p w:rsidR="004001CC" w:rsidRDefault="004001CC" w:rsidP="004001CC">
      <w:r>
        <w:rPr>
          <w:rFonts w:hint="eastAsia"/>
        </w:rPr>
        <w:t xml:space="preserve">트랜잭션 격리 수준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5551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51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DEFAUTL</w:t>
            </w:r>
          </w:p>
        </w:tc>
        <w:tc>
          <w:tcPr>
            <w:tcW w:w="5551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 xml:space="preserve">ommit 되지 않는 데이터를 읽을 수 없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lastRenderedPageBreak/>
              <w:t>ISOLATION_READ_COMMITTE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있다. 잠금/해제가 일어나지 않기 때문에 데이터 일관성이 보장되지 않는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AD_UNCOMMITTED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젝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다른 값을 읽을 수 있다. 즉 매번 객체의 값이 변경될 수 있다. 대부분의 데이터베이스들이 디폴트로 지원하는 격리 레벨이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REPEATABLE_READ</w:t>
            </w:r>
          </w:p>
        </w:tc>
        <w:tc>
          <w:tcPr>
            <w:tcW w:w="5551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다른 트랜잭션에서 commit </w:t>
            </w:r>
            <w:r>
              <w:t>하지</w:t>
            </w:r>
            <w:r>
              <w:rPr>
                <w:rFonts w:hint="eastAsia"/>
              </w:rPr>
              <w:t xml:space="preserve"> 않은 변경데이터를 읽을 수 없다. 동일 객체를 여러 번 조회하는 경우 같은 값을 읽는 것을 보장한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1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ISOLATION_SERIALIZABLE</w:t>
            </w:r>
          </w:p>
        </w:tc>
        <w:tc>
          <w:tcPr>
            <w:tcW w:w="5551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어떤 간섭도 허용하지 않는다. 잠금/해제로 인한 과부하가 높으나 데이터의 일관성을 보장한다. 트랜잭션이 순차적으로 실행되는 것처럼 지원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t xml:space="preserve">표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E6103E">
        <w:rPr>
          <w:noProof/>
        </w:rPr>
        <w:t>5</w:t>
      </w:r>
      <w:r w:rsidR="00C441D7">
        <w:rPr>
          <w:noProof/>
        </w:rPr>
        <w:fldChar w:fldCharType="end"/>
      </w:r>
      <w:r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표</w:instrText>
      </w:r>
      <w:r w:rsidR="00C441D7">
        <w:instrText xml:space="preserve"> \* ARABIC \s 1 </w:instrText>
      </w:r>
      <w:r w:rsidR="00C441D7">
        <w:fldChar w:fldCharType="separate"/>
      </w:r>
      <w:r w:rsidR="00E6103E">
        <w:rPr>
          <w:noProof/>
        </w:rPr>
        <w:t>2</w:t>
      </w:r>
      <w:r w:rsidR="00C441D7">
        <w:rPr>
          <w:noProof/>
        </w:rPr>
        <w:fldChar w:fldCharType="end"/>
      </w:r>
    </w:p>
    <w:p w:rsidR="004001CC" w:rsidRDefault="004001CC" w:rsidP="004001CC"/>
    <w:p w:rsidR="004001CC" w:rsidRPr="000A6F8E" w:rsidRDefault="004001CC" w:rsidP="004001CC">
      <w:r>
        <w:rPr>
          <w:rFonts w:hint="eastAsia"/>
        </w:rPr>
        <w:t xml:space="preserve">트랜잭션 Propagation 행위에는 다음이 있다. </w:t>
      </w:r>
    </w:p>
    <w:tbl>
      <w:tblPr>
        <w:tblStyle w:val="-1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93"/>
        <w:gridCol w:w="5579"/>
      </w:tblGrid>
      <w:tr w:rsidR="004001CC" w:rsidTr="004001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  <w:bottom w:val="double" w:sz="4" w:space="0" w:color="auto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</w:pPr>
            <w:r>
              <w:rPr>
                <w:rFonts w:hint="eastAsia"/>
              </w:rPr>
              <w:t>속성</w:t>
            </w:r>
          </w:p>
        </w:tc>
        <w:tc>
          <w:tcPr>
            <w:tcW w:w="5579" w:type="dxa"/>
            <w:tcBorders>
              <w:bottom w:val="double" w:sz="4" w:space="0" w:color="auto"/>
              <w:right w:val="nil"/>
            </w:tcBorders>
            <w:shd w:val="clear" w:color="auto" w:fill="808080" w:themeFill="background1" w:themeFillShade="80"/>
          </w:tcPr>
          <w:p w:rsidR="004001CC" w:rsidRDefault="004001CC" w:rsidP="00E442E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double" w:sz="4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MADATORY</w:t>
            </w:r>
          </w:p>
        </w:tc>
        <w:tc>
          <w:tcPr>
            <w:tcW w:w="5579" w:type="dxa"/>
            <w:tcBorders>
              <w:top w:val="double" w:sz="4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반듯이 트랜잭션 내에서 함수가 실행되어야 한다. 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S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있는 경우, 기존 트랜잭션 내의 nested transaction 형태로 함수를 실행하고, nested transaction 자체적으로 commt, rollback 이 가능하다.  </w:t>
            </w: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트랜잭션이 없는 경우 PROPAGATION_REQUIRED 속성으로 행동한다. </w:t>
            </w:r>
            <w:r>
              <w:t>N</w:t>
            </w:r>
            <w:r>
              <w:rPr>
                <w:rFonts w:hint="eastAsia"/>
              </w:rPr>
              <w:t xml:space="preserve">ested Transaction 에서 변경사항이 commit 된 이후에 기존 트랜잭션에서 조회가 가능하다. 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EVER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NDATORY </w:t>
            </w:r>
            <w:r>
              <w:t>와</w:t>
            </w:r>
            <w:r>
              <w:rPr>
                <w:rFonts w:hint="eastAsia"/>
              </w:rPr>
              <w:t xml:space="preserve"> 반대로 트랜잭션 없이 실행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NOT_SUPPORTED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트랜잭션 없이 함수를 실행하며 기존 트랜잭션이 있는 경우에는 이 트랜잭션을 호출한 함수가 처리될 때</w:t>
            </w:r>
            <w:r>
              <w:t>까지</w:t>
            </w:r>
            <w:r>
              <w:rPr>
                <w:rFonts w:hint="eastAsia"/>
              </w:rPr>
              <w:t xml:space="preserve"> 대기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기존 트랜잭션이 있는 경우 기존 트랜잭션에서 실행하고, 없는 경우 새로운 트랜잭션을 생성한다.</w:t>
            </w:r>
          </w:p>
        </w:tc>
      </w:tr>
      <w:tr w:rsidR="004001CC" w:rsidTr="004001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left w:val="nil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REQUIRED_NEW</w:t>
            </w:r>
          </w:p>
        </w:tc>
        <w:tc>
          <w:tcPr>
            <w:tcW w:w="5579" w:type="dxa"/>
            <w:tcBorders>
              <w:right w:val="nil"/>
            </w:tcBorders>
          </w:tcPr>
          <w:p w:rsidR="004001CC" w:rsidRDefault="004001CC" w:rsidP="00E442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호출되는 함수는 자신 만의 트랜잭션을 가지고 실행하며, 기존 트랜잭션들은 보류된다.</w:t>
            </w:r>
          </w:p>
        </w:tc>
      </w:tr>
      <w:tr w:rsidR="004001CC" w:rsidTr="004001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tcBorders>
              <w:top w:val="none" w:sz="0" w:space="0" w:color="auto"/>
              <w:left w:val="nil"/>
              <w:bottom w:val="none" w:sz="0" w:space="0" w:color="auto"/>
            </w:tcBorders>
          </w:tcPr>
          <w:p w:rsidR="004001CC" w:rsidRPr="00E80868" w:rsidRDefault="004001CC" w:rsidP="00E442E7">
            <w:pPr>
              <w:rPr>
                <w:b w:val="0"/>
              </w:rPr>
            </w:pPr>
            <w:r w:rsidRPr="00E80868">
              <w:rPr>
                <w:rFonts w:hint="eastAsia"/>
                <w:b w:val="0"/>
              </w:rPr>
              <w:t>PROPAGATION_SUPPORTS</w:t>
            </w:r>
          </w:p>
        </w:tc>
        <w:tc>
          <w:tcPr>
            <w:tcW w:w="5579" w:type="dxa"/>
            <w:tcBorders>
              <w:top w:val="none" w:sz="0" w:space="0" w:color="auto"/>
              <w:bottom w:val="none" w:sz="0" w:space="0" w:color="auto"/>
              <w:right w:val="nil"/>
            </w:tcBorders>
          </w:tcPr>
          <w:p w:rsidR="004001CC" w:rsidRDefault="004001CC" w:rsidP="00E442E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새로운 트랜잭션을 필요로 하지 않지만 기존의 트랜잭션이 있는 경우 트랜잭션 내에서 실행한다.</w:t>
            </w:r>
          </w:p>
        </w:tc>
      </w:tr>
    </w:tbl>
    <w:p w:rsidR="004001CC" w:rsidRDefault="004001CC" w:rsidP="004001CC">
      <w:pPr>
        <w:pStyle w:val="a8"/>
        <w:ind w:left="100"/>
      </w:pPr>
      <w:r>
        <w:lastRenderedPageBreak/>
        <w:t xml:space="preserve">표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E6103E">
        <w:rPr>
          <w:noProof/>
        </w:rPr>
        <w:t>5</w:t>
      </w:r>
      <w:r w:rsidR="00C441D7">
        <w:rPr>
          <w:noProof/>
        </w:rPr>
        <w:fldChar w:fldCharType="end"/>
      </w:r>
      <w:r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표</w:instrText>
      </w:r>
      <w:r w:rsidR="00C441D7">
        <w:instrText xml:space="preserve"> \* ARABIC \s 1 </w:instrText>
      </w:r>
      <w:r w:rsidR="00C441D7">
        <w:fldChar w:fldCharType="separate"/>
      </w:r>
      <w:r w:rsidR="00E6103E">
        <w:rPr>
          <w:noProof/>
        </w:rPr>
        <w:t>3</w:t>
      </w:r>
      <w:r w:rsidR="00C441D7">
        <w:rPr>
          <w:noProof/>
        </w:rPr>
        <w:fldChar w:fldCharType="end"/>
      </w:r>
    </w:p>
    <w:p w:rsidR="004001CC" w:rsidRDefault="004001CC" w:rsidP="004001CC"/>
    <w:p w:rsidR="00B830B3" w:rsidRDefault="00B830B3" w:rsidP="00E311F0">
      <w:pPr>
        <w:pStyle w:val="3"/>
      </w:pPr>
      <w:bookmarkStart w:id="64" w:name="_Toc348687415"/>
      <w:r>
        <w:rPr>
          <w:rFonts w:hint="eastAsia"/>
        </w:rPr>
        <w:t>프로그래밍을 통한 관리</w:t>
      </w:r>
      <w:bookmarkEnd w:id="64"/>
    </w:p>
    <w:p w:rsidR="0005163C" w:rsidRDefault="0005163C" w:rsidP="0005163C">
      <w:r>
        <w:rPr>
          <w:rFonts w:hint="eastAsia"/>
        </w:rPr>
        <w:t>응용프로그램이 업데이트와 같은 특정 작업에만 트랜잭션 관리가 요구되고 그 수가 많지 않는 경우라면 프로그래밍을 통한 트랜잭션 관리를 권장한다. 이는 프록시 기술 기반의 선언형 트랜잭션 관리 또는 어노테이션을 사용하는 경우는 많은 자원을 사용하기 때문이다.</w:t>
      </w:r>
    </w:p>
    <w:p w:rsidR="0005163C" w:rsidRPr="0005163C" w:rsidRDefault="0005163C" w:rsidP="0005163C"/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20175A" w:rsidTr="00E442E7">
        <w:tc>
          <w:tcPr>
            <w:tcW w:w="3690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7B9E091" wp14:editId="10E90693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19" name="직사각형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11A2A9" id="직사각형 19" o:spid="_x0000_s1026" style="position:absolute;left:0;text-align:left;margin-left:178.5pt;margin-top:94.45pt;width:276.85pt;height: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9a8k+D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  <w:tr w:rsidR="0020175A" w:rsidTr="00E442E7">
        <w:tc>
          <w:tcPr>
            <w:tcW w:w="9224" w:type="dxa"/>
            <w:gridSpan w:val="2"/>
          </w:tcPr>
          <w:p w:rsidR="0020175A" w:rsidRDefault="0020175A" w:rsidP="00957A23">
            <w:pPr>
              <w:pStyle w:val="ae"/>
            </w:pPr>
            <w:bookmarkStart w:id="65" w:name="_Toc348687416"/>
            <w:r>
              <w:rPr>
                <w:rFonts w:eastAsiaTheme="majorHAnsi" w:hint="eastAsia"/>
              </w:rPr>
              <w:t>PART</w:t>
            </w:r>
            <w:r w:rsidR="00957A23">
              <w:rPr>
                <w:rFonts w:eastAsiaTheme="majorHAnsi" w:hint="eastAsia"/>
              </w:rPr>
              <w:t>4</w:t>
            </w:r>
            <w:r>
              <w:rPr>
                <w:rFonts w:eastAsiaTheme="majorHAnsi" w:hint="eastAsia"/>
              </w:rPr>
              <w:t xml:space="preserve">. </w:t>
            </w:r>
            <w:r w:rsidR="00957A23">
              <w:rPr>
                <w:rFonts w:hint="eastAsia"/>
              </w:rPr>
              <w:t xml:space="preserve">서비스 </w:t>
            </w:r>
            <w:r>
              <w:rPr>
                <w:rFonts w:hint="eastAsia"/>
              </w:rPr>
              <w:t>계층</w:t>
            </w:r>
            <w:bookmarkEnd w:id="65"/>
          </w:p>
        </w:tc>
      </w:tr>
      <w:tr w:rsidR="0020175A" w:rsidTr="00E442E7">
        <w:tc>
          <w:tcPr>
            <w:tcW w:w="3690" w:type="dxa"/>
          </w:tcPr>
          <w:p w:rsidR="0020175A" w:rsidRDefault="00C55C79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7" type="#_x0000_t75" style="width:214.3pt;height:186.05pt" o:ole="">
                  <v:imagedata r:id="rId88" o:title=""/>
                </v:shape>
                <o:OLEObject Type="Embed" ProgID="Visio.Drawing.11" ShapeID="_x0000_i1057" DrawAspect="Content" ObjectID="_1422429335" r:id="rId89"/>
              </w:object>
            </w:r>
          </w:p>
        </w:tc>
        <w:tc>
          <w:tcPr>
            <w:tcW w:w="5534" w:type="dxa"/>
          </w:tcPr>
          <w:p w:rsidR="0020175A" w:rsidRPr="000D6D17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  <w:p w:rsidR="0020175A" w:rsidRDefault="0020175A" w:rsidP="00E442E7">
            <w:pPr>
              <w:widowControl/>
              <w:wordWrap/>
              <w:autoSpaceDE/>
              <w:autoSpaceDN/>
            </w:pPr>
          </w:p>
        </w:tc>
      </w:tr>
    </w:tbl>
    <w:p w:rsidR="0020175A" w:rsidRDefault="0020175A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66" w:name="_Toc348687417"/>
      <w:r>
        <w:rPr>
          <w:rFonts w:hint="eastAsia"/>
        </w:rPr>
        <w:lastRenderedPageBreak/>
        <w:t>서비스</w:t>
      </w:r>
      <w:bookmarkEnd w:id="66"/>
    </w:p>
    <w:p w:rsidR="00EF3C2B" w:rsidRDefault="006B4F09" w:rsidP="00EF3C2B">
      <w:pPr>
        <w:pStyle w:val="2"/>
      </w:pPr>
      <w:bookmarkStart w:id="67" w:name="_Toc348687418"/>
      <w:r>
        <w:rPr>
          <w:rFonts w:hint="eastAsia"/>
        </w:rPr>
        <w:t>서비스 구현</w:t>
      </w:r>
      <w:bookmarkEnd w:id="67"/>
      <w:r w:rsidR="00E34CA1">
        <w:br/>
      </w:r>
    </w:p>
    <w:p w:rsidR="006B4F09" w:rsidRDefault="00E34CA1" w:rsidP="00852496">
      <w:r>
        <w:object w:dxaOrig="9486" w:dyaOrig="4629">
          <v:shape id="_x0000_i1058" type="#_x0000_t75" style="width:400.3pt;height:194.65pt" o:ole="">
            <v:imagedata r:id="rId90" o:title=""/>
          </v:shape>
          <o:OLEObject Type="Embed" ProgID="Visio.Drawing.11" ShapeID="_x0000_i1058" DrawAspect="Content" ObjectID="_1422429336" r:id="rId91"/>
        </w:object>
      </w:r>
    </w:p>
    <w:p w:rsidR="00DF61A2" w:rsidRPr="00DF61A2" w:rsidRDefault="00DF61A2" w:rsidP="00DF61A2"/>
    <w:p w:rsidR="006B4F09" w:rsidRDefault="006B4F09" w:rsidP="00E311F0">
      <w:pPr>
        <w:pStyle w:val="2"/>
      </w:pPr>
      <w:bookmarkStart w:id="68" w:name="_Toc348687419"/>
      <w:r>
        <w:rPr>
          <w:rFonts w:hint="eastAsia"/>
        </w:rPr>
        <w:t>로깅</w:t>
      </w:r>
      <w:bookmarkEnd w:id="68"/>
    </w:p>
    <w:p w:rsidR="008B320E" w:rsidRPr="0073728D" w:rsidRDefault="008B320E" w:rsidP="005E2BA9">
      <w:r w:rsidRPr="0073728D">
        <w:rPr>
          <w:rFonts w:hint="eastAsia"/>
        </w:rPr>
        <w:t xml:space="preserve">서비스에서 로깅 구현을 위하여 서비스 클래스는 apache commons 의 </w:t>
      </w:r>
      <w:hyperlink r:id="rId92" w:history="1">
        <w:r w:rsidRPr="0073728D">
          <w:rPr>
            <w:rFonts w:hint="eastAsia"/>
          </w:rPr>
          <w:t>logging</w:t>
        </w:r>
      </w:hyperlink>
      <w:r w:rsidRPr="0073728D">
        <w:rPr>
          <w:rFonts w:hint="eastAsia"/>
        </w:rPr>
        <w:t xml:space="preserve"> 을 사용한다. 로깅은 클래스에 다음과 같이 Log 객체를 멤버 변수로 생성한 다음 사용한다. </w:t>
      </w:r>
    </w:p>
    <w:p w:rsidR="008B320E" w:rsidRDefault="008B320E" w:rsidP="005E2BA9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;</w:t>
      </w:r>
    </w:p>
    <w:p w:rsidR="008B320E" w:rsidRPr="001911F9" w:rsidRDefault="008B320E" w:rsidP="008B320E">
      <w:r w:rsidRPr="001911F9">
        <w:rPr>
          <w:rFonts w:ascii="Courier New" w:hAnsi="Courier New" w:cs="Courier New"/>
          <w:b/>
          <w:bCs/>
          <w:color w:val="000000"/>
          <w:sz w:val="18"/>
        </w:rPr>
        <w:t>import</w:t>
      </w:r>
      <w:r w:rsidRPr="001911F9">
        <w:rPr>
          <w:rFonts w:ascii="Courier New" w:hAnsi="Courier New" w:cs="Courier New"/>
          <w:color w:val="000000"/>
          <w:sz w:val="18"/>
        </w:rPr>
        <w:t xml:space="preserve"> org.apache.commons.logging.LogFactory;</w:t>
      </w:r>
    </w:p>
    <w:p w:rsidR="008B320E" w:rsidRDefault="008B320E" w:rsidP="008B320E">
      <w:pPr>
        <w:rPr>
          <w:rFonts w:ascii="Courier New" w:hAnsi="Courier New" w:cs="Courier New"/>
          <w:color w:val="000000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public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clas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Impl</w:t>
      </w:r>
      <w:r w:rsidRPr="001911F9">
        <w:rPr>
          <w:rFonts w:ascii="Courier New" w:hAnsi="Courier New" w:cs="Courier New" w:hint="eastAsia"/>
          <w:color w:val="000000"/>
          <w:sz w:val="18"/>
        </w:rPr>
        <w:t xml:space="preserve"> </w:t>
      </w:r>
      <w:r w:rsidRPr="001911F9">
        <w:rPr>
          <w:rFonts w:ascii="Courier New" w:hAnsi="Courier New" w:cs="Courier New"/>
          <w:b/>
          <w:bCs/>
          <w:color w:val="000000"/>
          <w:sz w:val="18"/>
          <w:highlight w:val="white"/>
        </w:rPr>
        <w:t>implements</w:t>
      </w:r>
      <w:r w:rsidRPr="001911F9">
        <w:rPr>
          <w:rFonts w:ascii="Courier New" w:hAnsi="Courier New" w:cs="Courier New"/>
          <w:color w:val="000000"/>
          <w:sz w:val="18"/>
          <w:highlight w:val="white"/>
        </w:rPr>
        <w:t xml:space="preserve"> ICapService {</w:t>
      </w:r>
    </w:p>
    <w:p w:rsidR="008B320E" w:rsidRPr="001911F9" w:rsidRDefault="008B320E" w:rsidP="008B320E"/>
    <w:p w:rsidR="008B320E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 w:rsidRPr="00585E26">
        <w:rPr>
          <w:rFonts w:ascii="Courier New" w:hAnsi="Courier New" w:cs="Courier New"/>
          <w:b/>
          <w:bCs/>
          <w:color w:val="000000"/>
          <w:sz w:val="18"/>
          <w:highlight w:val="lightGray"/>
        </w:rPr>
        <w:t>protected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Log </w:t>
      </w:r>
      <w:r w:rsidRPr="00585E26">
        <w:rPr>
          <w:rFonts w:ascii="Courier New" w:hAnsi="Courier New" w:cs="Courier New"/>
          <w:color w:val="3399FF"/>
          <w:sz w:val="18"/>
          <w:highlight w:val="lightGray"/>
        </w:rPr>
        <w:t>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 xml:space="preserve"> = LogFactory.</w:t>
      </w:r>
      <w:r w:rsidRPr="00585E26">
        <w:rPr>
          <w:rFonts w:ascii="Courier New" w:hAnsi="Courier New" w:cs="Courier New"/>
          <w:i/>
          <w:iCs/>
          <w:color w:val="000000"/>
          <w:sz w:val="18"/>
          <w:highlight w:val="lightGray"/>
        </w:rPr>
        <w:t>getLog</w:t>
      </w:r>
      <w:r w:rsidRPr="00585E26">
        <w:rPr>
          <w:rFonts w:ascii="Courier New" w:hAnsi="Courier New" w:cs="Courier New"/>
          <w:color w:val="000000"/>
          <w:sz w:val="18"/>
          <w:highlight w:val="lightGray"/>
        </w:rPr>
        <w:t>(getClass());</w:t>
      </w:r>
    </w:p>
    <w:p w:rsidR="008B320E" w:rsidRPr="001911F9" w:rsidRDefault="008B320E" w:rsidP="008B320E">
      <w:pPr>
        <w:ind w:firstLineChars="200" w:firstLine="360"/>
        <w:rPr>
          <w:rFonts w:ascii="Courier New" w:hAnsi="Courier New" w:cs="Courier New"/>
          <w:color w:val="000000"/>
          <w:sz w:val="18"/>
        </w:rPr>
      </w:pPr>
      <w:r>
        <w:rPr>
          <w:rFonts w:ascii="Courier New" w:hAnsi="Courier New" w:cs="Courier New" w:hint="eastAsia"/>
          <w:color w:val="000000"/>
          <w:sz w:val="18"/>
        </w:rPr>
        <w:t>..</w:t>
      </w:r>
    </w:p>
    <w:p w:rsidR="008B320E" w:rsidRPr="001911F9" w:rsidRDefault="008B320E" w:rsidP="008B320E"/>
    <w:p w:rsidR="008B320E" w:rsidRDefault="008B320E" w:rsidP="002C6B75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8B320E" w:rsidRPr="001911F9" w:rsidRDefault="008B320E" w:rsidP="008B320E"/>
    <w:p w:rsidR="008B320E" w:rsidRPr="001911F9" w:rsidRDefault="008B320E" w:rsidP="008B320E">
      <w:pPr>
        <w:adjustRightInd w:val="0"/>
        <w:rPr>
          <w:rFonts w:ascii="Courier New" w:hAnsi="Courier New" w:cs="Courier New"/>
          <w:sz w:val="18"/>
        </w:rPr>
      </w:pPr>
      <w:r w:rsidRPr="001911F9">
        <w:rPr>
          <w:rFonts w:ascii="Courier New" w:hAnsi="Courier New" w:cs="Courier New"/>
          <w:b/>
          <w:bCs/>
          <w:color w:val="000000"/>
          <w:sz w:val="18"/>
        </w:rPr>
        <w:t>if</w:t>
      </w:r>
      <w:r w:rsidRPr="001911F9">
        <w:rPr>
          <w:rFonts w:ascii="Courier New" w:hAnsi="Courier New" w:cs="Courier New"/>
          <w:color w:val="000000"/>
          <w:sz w:val="18"/>
        </w:rPr>
        <w:t xml:space="preserve">( </w:t>
      </w: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isDebugEnabled() )</w:t>
      </w:r>
      <w:r w:rsidRPr="004E2FFF">
        <w:rPr>
          <w:noProof/>
        </w:rPr>
        <w:t xml:space="preserve"> </w:t>
      </w:r>
    </w:p>
    <w:p w:rsidR="008B320E" w:rsidRPr="001911F9" w:rsidRDefault="008B320E" w:rsidP="008B320E">
      <w:pPr>
        <w:ind w:firstLineChars="200" w:firstLine="360"/>
      </w:pPr>
      <w:r w:rsidRPr="001911F9">
        <w:rPr>
          <w:rFonts w:ascii="Courier New" w:hAnsi="Courier New" w:cs="Courier New"/>
          <w:color w:val="3399FF"/>
          <w:sz w:val="18"/>
        </w:rPr>
        <w:t>log</w:t>
      </w:r>
      <w:r w:rsidRPr="001911F9">
        <w:rPr>
          <w:rFonts w:ascii="Courier New" w:hAnsi="Courier New" w:cs="Courier New"/>
          <w:color w:val="000000"/>
          <w:sz w:val="18"/>
        </w:rPr>
        <w:t>.debug( "logging here .." );</w:t>
      </w:r>
    </w:p>
    <w:p w:rsidR="008B320E" w:rsidRDefault="008B320E" w:rsidP="008B320E">
      <w:pPr>
        <w:rPr>
          <w:sz w:val="22"/>
        </w:rPr>
      </w:pPr>
    </w:p>
    <w:p w:rsidR="008B320E" w:rsidRPr="0073728D" w:rsidRDefault="008B320E" w:rsidP="002C6B75">
      <w:r w:rsidRPr="0073728D"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8B320E" w:rsidRPr="008B320E" w:rsidRDefault="008B320E" w:rsidP="008B320E"/>
    <w:p w:rsidR="006B4F09" w:rsidRDefault="00D1538E" w:rsidP="00E311F0">
      <w:pPr>
        <w:pStyle w:val="2"/>
      </w:pPr>
      <w:bookmarkStart w:id="69" w:name="_Toc348687420"/>
      <w:r>
        <w:rPr>
          <w:rFonts w:hint="eastAsia"/>
        </w:rPr>
        <w:t>예외</w:t>
      </w:r>
      <w:r w:rsidR="006979E4">
        <w:t>처리</w:t>
      </w:r>
      <w:bookmarkEnd w:id="69"/>
    </w:p>
    <w:p w:rsidR="00476A36" w:rsidRDefault="00476A36" w:rsidP="003C3F18">
      <w:pPr>
        <w:rPr>
          <w:color w:val="FFFFFF" w:themeColor="background1"/>
        </w:rPr>
      </w:pPr>
      <w:r w:rsidRPr="00274FF6">
        <w:rPr>
          <w:rFonts w:hint="eastAsia"/>
        </w:rPr>
        <w:t xml:space="preserve">서비스에서 </w:t>
      </w:r>
      <w:r w:rsidR="00D861DF">
        <w:rPr>
          <w:rFonts w:hint="eastAsia"/>
        </w:rPr>
        <w:t>예외</w:t>
      </w:r>
      <w:r w:rsidRPr="00274FF6">
        <w:rPr>
          <w:rFonts w:hint="eastAsia"/>
        </w:rPr>
        <w:t xml:space="preserve">처리는 </w:t>
      </w:r>
      <w:r w:rsidR="009F58DC">
        <w:rPr>
          <w:rFonts w:hint="eastAsia"/>
        </w:rPr>
        <w:t>에러</w:t>
      </w:r>
      <w:r w:rsidRPr="00274FF6">
        <w:rPr>
          <w:rFonts w:hint="eastAsia"/>
        </w:rPr>
        <w:t>코드 기반의 예외 처리 패턴을 따르며, 손쉬운 구현을 위하여</w:t>
      </w:r>
      <w:r w:rsidRPr="00274FF6">
        <w:t>ApplicationException</w:t>
      </w:r>
      <w:r w:rsidRPr="00274FF6">
        <w:rPr>
          <w:rFonts w:hint="eastAsia"/>
        </w:rPr>
        <w:t xml:space="preserve"> 클래스 와 </w:t>
      </w:r>
      <w:r w:rsidRPr="00274FF6">
        <w:rPr>
          <w:highlight w:val="white"/>
        </w:rPr>
        <w:t>Codeable</w:t>
      </w:r>
      <w:r w:rsidRPr="00274FF6">
        <w:rPr>
          <w:rFonts w:hint="eastAsia"/>
        </w:rPr>
        <w:t xml:space="preserve"> </w:t>
      </w:r>
      <w:r w:rsidRPr="00274FF6">
        <w:rPr>
          <w:rFonts w:hint="eastAsia"/>
          <w:highlight w:val="white"/>
        </w:rPr>
        <w:t>인터페이스를</w:t>
      </w:r>
      <w:r w:rsidRPr="00274FF6">
        <w:rPr>
          <w:rFonts w:hint="eastAsia"/>
        </w:rPr>
        <w:t xml:space="preserve"> 사용한다. 에러코드는 반듯이 60000 번 이상을 사용한다. 0 ~ 59999 오류 코드는 </w:t>
      </w:r>
      <w:r w:rsidRPr="00274FF6">
        <w:rPr>
          <w:rFonts w:hint="eastAsia"/>
          <w:bCs/>
        </w:rPr>
        <w:t>ARCHITECTURE 2.0</w:t>
      </w:r>
      <w:r>
        <w:rPr>
          <w:rFonts w:hint="eastAsia"/>
          <w:bCs/>
        </w:rPr>
        <w:t xml:space="preserve"> for JAVA</w:t>
      </w:r>
      <w:r w:rsidRPr="00274FF6">
        <w:rPr>
          <w:rFonts w:hint="eastAsia"/>
          <w:bCs/>
        </w:rPr>
        <w:t xml:space="preserve"> 플랫폼 </w:t>
      </w:r>
      <w:r w:rsidR="00823E4C">
        <w:rPr>
          <w:rFonts w:hint="eastAsia"/>
          <w:bCs/>
        </w:rPr>
        <w:t xml:space="preserve">시스템 </w:t>
      </w:r>
      <w:r w:rsidRPr="00274FF6">
        <w:rPr>
          <w:rFonts w:hint="eastAsia"/>
          <w:bCs/>
        </w:rPr>
        <w:t xml:space="preserve">내부용으로 예약되어 있다. </w:t>
      </w:r>
      <w:r>
        <w:rPr>
          <w:rFonts w:eastAsiaTheme="minorHAnsi"/>
          <w:bCs/>
        </w:rPr>
        <w:t>다음은</w:t>
      </w:r>
      <w:r>
        <w:rPr>
          <w:rFonts w:eastAsiaTheme="minorHAnsi" w:hint="eastAsia"/>
          <w:bCs/>
        </w:rPr>
        <w:t xml:space="preserve"> 이미 구현되어 있는 ApplicationException 클래스를 사용한 예이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3C3F18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BB6D77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BB6D77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BB6D77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5F0C3A" w:rsidRDefault="005F0C3A" w:rsidP="00476A36">
      <w:pPr>
        <w:pStyle w:val="ad"/>
        <w:ind w:left="100"/>
        <w:rPr>
          <w:b/>
          <w:bCs/>
          <w:color w:val="7F0055"/>
        </w:rPr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ackage</w:t>
      </w:r>
      <w:r w:rsidRPr="00B06433">
        <w:t xml:space="preserve"> tests.service.imp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java.util.List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</w:t>
      </w:r>
      <w:r w:rsidRPr="00B06433">
        <w:rPr>
          <w:u w:val="single"/>
        </w:rPr>
        <w:t>java.util.Map</w:t>
      </w:r>
      <w:r w:rsidRPr="00B06433">
        <w:t>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org.springframework.transaction.annotation.Transactional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tests.service.DataService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exception.ApplicationException;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import</w:t>
      </w:r>
      <w:r w:rsidRPr="00B06433">
        <w:t xml:space="preserve"> architecture.ee.spring.jdbc.support.SqlQueryDaoSupport;</w:t>
      </w: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</w:p>
    <w:p w:rsidR="00476A36" w:rsidRPr="00B06433" w:rsidRDefault="00476A36" w:rsidP="00476A36">
      <w:pPr>
        <w:pStyle w:val="ad"/>
        <w:ind w:left="100"/>
      </w:pPr>
      <w:r w:rsidRPr="00B06433">
        <w:rPr>
          <w:color w:val="646464"/>
        </w:rPr>
        <w:t>@Transactional</w:t>
      </w:r>
    </w:p>
    <w:p w:rsidR="00476A36" w:rsidRPr="00B06433" w:rsidRDefault="00476A36" w:rsidP="00476A36">
      <w:pPr>
        <w:pStyle w:val="ad"/>
        <w:ind w:left="100"/>
      </w:pPr>
      <w:r w:rsidRPr="00B06433">
        <w:rPr>
          <w:b/>
          <w:bCs/>
          <w:color w:val="7F0055"/>
        </w:rPr>
        <w:t>public</w:t>
      </w:r>
      <w:r w:rsidRPr="00B06433">
        <w:t xml:space="preserve"> </w:t>
      </w:r>
      <w:r w:rsidRPr="00B06433">
        <w:rPr>
          <w:b/>
          <w:bCs/>
          <w:color w:val="7F0055"/>
        </w:rPr>
        <w:t>class</w:t>
      </w:r>
      <w:r w:rsidRPr="00B06433">
        <w:t xml:space="preserve"> DataServiceImpl </w:t>
      </w:r>
      <w:r w:rsidRPr="00B06433">
        <w:rPr>
          <w:b/>
          <w:bCs/>
          <w:color w:val="7F0055"/>
        </w:rPr>
        <w:t>extends</w:t>
      </w:r>
      <w:r w:rsidRPr="00B06433">
        <w:t xml:space="preserve"> SqlQueryDaoSupport </w:t>
      </w:r>
      <w:r w:rsidRPr="00B06433">
        <w:rPr>
          <w:b/>
          <w:bCs/>
          <w:color w:val="7F0055"/>
        </w:rPr>
        <w:t>implements</w:t>
      </w:r>
      <w:r w:rsidRPr="00B06433">
        <w:t xml:space="preserve"> DataService  {</w:t>
      </w:r>
    </w:p>
    <w:p w:rsidR="00476A36" w:rsidRPr="00B06433" w:rsidRDefault="00476A36" w:rsidP="00476A36">
      <w:pPr>
        <w:pStyle w:val="ad"/>
        <w:ind w:left="100"/>
      </w:pP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rPr>
          <w:b/>
          <w:bCs/>
          <w:color w:val="7F0055"/>
        </w:rPr>
        <w:t>public</w:t>
      </w:r>
      <w:r w:rsidRPr="00B06433">
        <w:t xml:space="preserve"> List&lt;String&gt; getTablenames() </w:t>
      </w:r>
      <w:r w:rsidRPr="00B06433">
        <w:rPr>
          <w:b/>
          <w:bCs/>
          <w:color w:val="7F0055"/>
        </w:rPr>
        <w:t>throws</w:t>
      </w:r>
      <w:r w:rsidRPr="00B06433">
        <w:t xml:space="preserve"> ApplicationException {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color w:val="3F7F5F"/>
        </w:rPr>
        <w:t xml:space="preserve">// 80001 : </w:t>
      </w:r>
      <w:r w:rsidRPr="00B06433">
        <w:rPr>
          <w:rFonts w:hint="eastAsia"/>
          <w:color w:val="3F7F5F"/>
        </w:rPr>
        <w:t>테이블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이름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조회</w:t>
      </w:r>
      <w:r w:rsidRPr="00B06433">
        <w:rPr>
          <w:color w:val="3F7F5F"/>
        </w:rPr>
        <w:t xml:space="preserve"> </w:t>
      </w:r>
      <w:r w:rsidRPr="00B06433">
        <w:rPr>
          <w:rFonts w:hint="eastAsia"/>
          <w:color w:val="3F7F5F"/>
        </w:rPr>
        <w:t>오류</w:t>
      </w:r>
      <w:r w:rsidRPr="00B06433">
        <w:rPr>
          <w:color w:val="3F7F5F"/>
        </w:rPr>
        <w:t xml:space="preserve"> 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rPr>
          <w:b/>
          <w:bCs/>
          <w:color w:val="7F0055"/>
        </w:rPr>
        <w:t>try</w:t>
      </w:r>
      <w:r w:rsidRPr="00B06433">
        <w:t xml:space="preserve">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t xml:space="preserve">String statement = </w:t>
      </w:r>
      <w:r w:rsidRPr="00B06433">
        <w:rPr>
          <w:color w:val="2A00FF"/>
        </w:rPr>
        <w:t>"ICAP.SELECT_ALL_TABLE_NAMES"</w:t>
      </w:r>
      <w:r w:rsidRPr="00B06433">
        <w:t>;</w:t>
      </w:r>
      <w:r w:rsidRPr="00B06433">
        <w:tab/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300" w:firstLine="540"/>
      </w:pPr>
      <w:r w:rsidRPr="00B06433">
        <w:rPr>
          <w:b/>
          <w:bCs/>
          <w:color w:val="7F0055"/>
        </w:rPr>
        <w:t>return</w:t>
      </w:r>
      <w:r w:rsidRPr="00B06433">
        <w:t xml:space="preserve"> getSqlQuery().list(statement, String.</w:t>
      </w:r>
      <w:r w:rsidRPr="00B06433">
        <w:rPr>
          <w:b/>
          <w:bCs/>
          <w:color w:val="7F0055"/>
        </w:rPr>
        <w:t>class</w:t>
      </w:r>
      <w:r w:rsidRPr="00B06433">
        <w:t xml:space="preserve"> 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 xml:space="preserve">} </w:t>
      </w:r>
      <w:r w:rsidRPr="00B06433">
        <w:rPr>
          <w:b/>
          <w:bCs/>
          <w:color w:val="7F0055"/>
        </w:rPr>
        <w:t>catch</w:t>
      </w:r>
      <w:r w:rsidRPr="00B06433">
        <w:t xml:space="preserve"> (Exception e) {</w:t>
      </w:r>
    </w:p>
    <w:p w:rsidR="00476A36" w:rsidRPr="00B06433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ApplicationException (80001, e);</w:t>
      </w:r>
    </w:p>
    <w:p w:rsidR="00476A36" w:rsidRPr="00B06433" w:rsidRDefault="00476A36" w:rsidP="00476A36">
      <w:pPr>
        <w:pStyle w:val="ad"/>
        <w:ind w:left="100" w:firstLineChars="200" w:firstLine="360"/>
      </w:pPr>
      <w:r w:rsidRPr="00B06433">
        <w:t>}</w:t>
      </w:r>
      <w:r w:rsidRPr="00B06433">
        <w:tab/>
      </w:r>
      <w:r w:rsidRPr="00B06433">
        <w:tab/>
      </w:r>
    </w:p>
    <w:p w:rsidR="00476A36" w:rsidRPr="00B06433" w:rsidRDefault="00476A36" w:rsidP="00476A36">
      <w:pPr>
        <w:pStyle w:val="ad"/>
        <w:ind w:left="100" w:firstLineChars="100" w:firstLine="180"/>
      </w:pPr>
      <w:r w:rsidRPr="00B06433">
        <w:t>}</w:t>
      </w:r>
    </w:p>
    <w:p w:rsidR="00476A36" w:rsidRPr="00B06433" w:rsidRDefault="00476A36" w:rsidP="00476A36">
      <w:pPr>
        <w:pStyle w:val="ad"/>
        <w:ind w:left="100"/>
      </w:pPr>
      <w:r w:rsidRPr="00B06433">
        <w:lastRenderedPageBreak/>
        <w:t>}</w:t>
      </w:r>
    </w:p>
    <w:p w:rsidR="00476A36" w:rsidRPr="0049332D" w:rsidRDefault="00585E26" w:rsidP="00476A36">
      <w:r>
        <w:rPr>
          <w:rFonts w:hint="eastAsia"/>
        </w:rPr>
        <w:t xml:space="preserve">다음은 Action 에서 </w:t>
      </w:r>
      <w:r w:rsidR="00476A36" w:rsidRPr="0049332D">
        <w:rPr>
          <w:rFonts w:hint="eastAsia"/>
        </w:rPr>
        <w:t>Codeable 인터페이스를 구현하는 예외클래스를 사용하여 오류를 처리하는 예이다.</w:t>
      </w:r>
    </w:p>
    <w:p w:rsidR="00476A36" w:rsidRPr="00585E26" w:rsidRDefault="00476A36" w:rsidP="00476A36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E442E7">
        <w:tc>
          <w:tcPr>
            <w:tcW w:w="978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2714DA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714DA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impl</w:t>
            </w:r>
            <w:r w:rsidRPr="002714DA">
              <w:rPr>
                <w:rFonts w:asciiTheme="minorEastAsia" w:hAnsiTheme="minorEastAsia" w:hint="eastAsia"/>
                <w:sz w:val="18"/>
                <w:szCs w:val="18"/>
              </w:rPr>
              <w:t>.DataServiceImpl.java</w:t>
            </w:r>
          </w:p>
        </w:tc>
      </w:tr>
    </w:tbl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ackage</w:t>
      </w:r>
      <w:r w:rsidRPr="00AB2544">
        <w:t xml:space="preserve"> tests.service.imp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java.util.List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</w:t>
      </w:r>
      <w:r w:rsidRPr="00AB2544">
        <w:rPr>
          <w:u w:val="single"/>
        </w:rPr>
        <w:t>java.util.Map</w:t>
      </w:r>
      <w:r w:rsidRPr="00AB2544">
        <w:t>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org.springframework.transaction.annotation.Transactional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tests.service.DataService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exception.ApplicationException;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import</w:t>
      </w:r>
      <w:r w:rsidRPr="00AB2544">
        <w:t xml:space="preserve"> architecture.ee.spring.jdbc.support.SqlQueryDaoSupport;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/>
      </w:pPr>
      <w:r w:rsidRPr="00AB2544">
        <w:rPr>
          <w:color w:val="646464"/>
        </w:rPr>
        <w:t>@Transactional</w:t>
      </w:r>
    </w:p>
    <w:p w:rsidR="00476A36" w:rsidRPr="00AB2544" w:rsidRDefault="00476A36" w:rsidP="00476A36">
      <w:pPr>
        <w:pStyle w:val="ad"/>
        <w:ind w:left="100"/>
      </w:pPr>
      <w:r w:rsidRPr="00AB2544">
        <w:rPr>
          <w:b/>
          <w:bCs/>
          <w:color w:val="7F0055"/>
        </w:rPr>
        <w:t>public</w:t>
      </w:r>
      <w:r w:rsidRPr="00AB2544">
        <w:t xml:space="preserve"> </w:t>
      </w:r>
      <w:r w:rsidRPr="00AB2544">
        <w:rPr>
          <w:b/>
          <w:bCs/>
          <w:color w:val="7F0055"/>
        </w:rPr>
        <w:t>class</w:t>
      </w:r>
      <w:r w:rsidRPr="00AB2544">
        <w:t xml:space="preserve"> DataServiceImpl </w:t>
      </w:r>
      <w:r w:rsidRPr="00AB2544">
        <w:rPr>
          <w:b/>
          <w:bCs/>
          <w:color w:val="7F0055"/>
        </w:rPr>
        <w:t>extends</w:t>
      </w:r>
      <w:r w:rsidRPr="00AB2544">
        <w:t xml:space="preserve"> SqlQueryDaoSupport </w:t>
      </w:r>
      <w:r w:rsidRPr="00AB2544">
        <w:rPr>
          <w:b/>
          <w:bCs/>
          <w:color w:val="7F0055"/>
        </w:rPr>
        <w:t>implements</w:t>
      </w:r>
      <w:r w:rsidRPr="00AB2544">
        <w:t xml:space="preserve"> DataService  {</w:t>
      </w:r>
    </w:p>
    <w:p w:rsidR="00476A36" w:rsidRPr="00AB2544" w:rsidRDefault="00476A36" w:rsidP="00476A36">
      <w:pPr>
        <w:pStyle w:val="ad"/>
        <w:ind w:left="100"/>
      </w:pP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rPr>
          <w:b/>
          <w:bCs/>
          <w:color w:val="7F0055"/>
        </w:rPr>
        <w:t>public</w:t>
      </w:r>
      <w:r w:rsidRPr="00AB2544">
        <w:t xml:space="preserve"> List&lt;String&gt; getTablenames2() </w:t>
      </w:r>
      <w:r w:rsidRPr="00AB2544">
        <w:rPr>
          <w:b/>
          <w:bCs/>
          <w:color w:val="7F0055"/>
        </w:rPr>
        <w:t>throws</w:t>
      </w:r>
      <w:r w:rsidRPr="00AB2544">
        <w:t xml:space="preserve"> DataServiceException {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color w:val="3F7F5F"/>
        </w:rPr>
        <w:t xml:space="preserve">// 80001: </w:t>
      </w:r>
      <w:r w:rsidRPr="00AB2544">
        <w:rPr>
          <w:rFonts w:hint="eastAsia"/>
          <w:color w:val="3F7F5F"/>
        </w:rPr>
        <w:t>테이블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이름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조회</w:t>
      </w:r>
      <w:r w:rsidRPr="00AB2544">
        <w:rPr>
          <w:color w:val="3F7F5F"/>
        </w:rPr>
        <w:t xml:space="preserve"> </w:t>
      </w:r>
      <w:r w:rsidRPr="00AB2544">
        <w:rPr>
          <w:rFonts w:hint="eastAsia"/>
          <w:color w:val="3F7F5F"/>
        </w:rPr>
        <w:t>오류</w:t>
      </w:r>
      <w:r w:rsidRPr="00AB2544">
        <w:rPr>
          <w:color w:val="3F7F5F"/>
        </w:rPr>
        <w:t xml:space="preserve"> 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rPr>
          <w:b/>
          <w:bCs/>
          <w:color w:val="7F0055"/>
        </w:rPr>
        <w:t>try</w:t>
      </w:r>
      <w:r w:rsidRPr="00AB2544">
        <w:t xml:space="preserve">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t xml:space="preserve">String statement = </w:t>
      </w:r>
      <w:r w:rsidRPr="00AB2544">
        <w:rPr>
          <w:color w:val="2A00FF"/>
        </w:rPr>
        <w:t>"ICAP.SELECT_ALL_TABLE_NAMES"</w:t>
      </w:r>
      <w:r w:rsidRPr="00AB2544">
        <w:t>;</w:t>
      </w:r>
      <w:r w:rsidRPr="00AB2544">
        <w:tab/>
      </w:r>
      <w:r w:rsidRPr="00AB2544">
        <w:tab/>
      </w:r>
      <w:r w:rsidRPr="00AB2544">
        <w:tab/>
      </w:r>
    </w:p>
    <w:p w:rsidR="00476A36" w:rsidRPr="00AB2544" w:rsidRDefault="00476A36" w:rsidP="00476A36">
      <w:pPr>
        <w:pStyle w:val="ad"/>
        <w:ind w:left="100" w:firstLineChars="300" w:firstLine="540"/>
      </w:pPr>
      <w:r w:rsidRPr="00AB2544">
        <w:rPr>
          <w:b/>
          <w:bCs/>
          <w:color w:val="7F0055"/>
        </w:rPr>
        <w:t>return</w:t>
      </w:r>
      <w:r w:rsidRPr="00AB2544">
        <w:t xml:space="preserve"> getSqlQuery().list(statement, String.</w:t>
      </w:r>
      <w:r w:rsidRPr="00AB2544">
        <w:rPr>
          <w:b/>
          <w:bCs/>
          <w:color w:val="7F0055"/>
        </w:rPr>
        <w:t>class</w:t>
      </w:r>
      <w:r w:rsidRPr="00AB2544">
        <w:t xml:space="preserve"> 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 xml:space="preserve">} </w:t>
      </w:r>
      <w:r w:rsidRPr="00AB2544">
        <w:rPr>
          <w:b/>
          <w:bCs/>
          <w:color w:val="7F0055"/>
        </w:rPr>
        <w:t>catch</w:t>
      </w:r>
      <w:r w:rsidRPr="00AB2544">
        <w:t xml:space="preserve"> (Exception e) {</w:t>
      </w:r>
    </w:p>
    <w:p w:rsidR="00476A36" w:rsidRPr="00AB2544" w:rsidRDefault="00476A36" w:rsidP="00476A36">
      <w:pPr>
        <w:pStyle w:val="ad"/>
        <w:ind w:left="100" w:firstLineChars="300" w:firstLine="540"/>
      </w:pPr>
      <w:r w:rsidRPr="00585E26">
        <w:rPr>
          <w:b/>
          <w:bCs/>
          <w:color w:val="7F0055"/>
          <w:highlight w:val="lightGray"/>
        </w:rPr>
        <w:t>throw</w:t>
      </w:r>
      <w:r w:rsidRPr="00585E26">
        <w:rPr>
          <w:highlight w:val="lightGray"/>
        </w:rPr>
        <w:t xml:space="preserve"> </w:t>
      </w:r>
      <w:r w:rsidRPr="00585E26">
        <w:rPr>
          <w:b/>
          <w:bCs/>
          <w:color w:val="7F0055"/>
          <w:highlight w:val="lightGray"/>
        </w:rPr>
        <w:t>new</w:t>
      </w:r>
      <w:r w:rsidRPr="00585E26">
        <w:rPr>
          <w:highlight w:val="lightGray"/>
        </w:rPr>
        <w:t xml:space="preserve"> DataServiceException (80001, e);</w:t>
      </w:r>
    </w:p>
    <w:p w:rsidR="00476A36" w:rsidRPr="00AB2544" w:rsidRDefault="00476A36" w:rsidP="00476A36">
      <w:pPr>
        <w:pStyle w:val="ad"/>
        <w:ind w:left="100" w:firstLineChars="200" w:firstLine="360"/>
      </w:pPr>
      <w:r w:rsidRPr="00AB2544">
        <w:t>}</w:t>
      </w:r>
    </w:p>
    <w:p w:rsidR="00476A36" w:rsidRPr="00AB2544" w:rsidRDefault="00476A36" w:rsidP="00476A36">
      <w:pPr>
        <w:pStyle w:val="ad"/>
        <w:ind w:left="100" w:firstLineChars="100" w:firstLine="180"/>
      </w:pPr>
      <w:r w:rsidRPr="00AB2544">
        <w:t>}</w:t>
      </w:r>
      <w:r w:rsidRPr="00AB2544">
        <w:tab/>
      </w:r>
    </w:p>
    <w:p w:rsidR="00476A36" w:rsidRPr="00AB2544" w:rsidRDefault="00476A36" w:rsidP="00476A36">
      <w:pPr>
        <w:pStyle w:val="ad"/>
        <w:ind w:left="100"/>
      </w:pPr>
      <w:r w:rsidRPr="00AB2544">
        <w:t>}</w:t>
      </w:r>
    </w:p>
    <w:p w:rsidR="00476A36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ascii="맑은 고딕" w:eastAsia="맑은 고딕" w:cs="맑은 고딕" w:hint="eastAsia"/>
          <w:sz w:val="16"/>
        </w:rPr>
        <w:t xml:space="preserve"> </w:t>
      </w:r>
    </w:p>
    <w:p w:rsidR="00476A36" w:rsidRPr="00B06433" w:rsidRDefault="00560AD5" w:rsidP="00476A36">
      <w:pPr>
        <w:adjustRightInd w:val="0"/>
        <w:jc w:val="left"/>
        <w:rPr>
          <w:rFonts w:ascii="맑은 고딕" w:eastAsia="맑은 고딕" w:cs="맑은 고딕"/>
          <w:sz w:val="16"/>
        </w:rPr>
      </w:pPr>
      <w:r>
        <w:rPr>
          <w:rFonts w:hint="eastAsia"/>
        </w:rPr>
        <w:t xml:space="preserve">예외 클래스는 </w:t>
      </w:r>
      <w:r w:rsidR="00476A36" w:rsidRPr="0049332D">
        <w:rPr>
          <w:rFonts w:hint="eastAsia"/>
        </w:rPr>
        <w:t>Codeable</w:t>
      </w:r>
      <w:r w:rsidR="00476A36">
        <w:rPr>
          <w:rFonts w:hint="eastAsia"/>
        </w:rPr>
        <w:t xml:space="preserve"> 인터페이스를 직접 구현하거나 ApplicationException 을 상속하여 구현할 수 있다.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76A36" w:rsidTr="008F386C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76A36" w:rsidRPr="00D65838" w:rsidRDefault="00476A36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D65838">
              <w:rPr>
                <w:rFonts w:asciiTheme="minorEastAsia" w:hAnsiTheme="minorEastAsia" w:cs="Courier New"/>
                <w:color w:val="000000"/>
                <w:sz w:val="18"/>
                <w:szCs w:val="18"/>
              </w:rPr>
              <w:t>tests.service.</w:t>
            </w:r>
            <w:r w:rsidRPr="00D65838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DataServiceException</w:t>
            </w:r>
            <w:r w:rsidRPr="00D65838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ackage</w:t>
      </w:r>
      <w:r w:rsidRPr="00BF0350">
        <w:t xml:space="preserve"> tests.service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import</w:t>
      </w:r>
      <w:r w:rsidRPr="00BF0350">
        <w:t xml:space="preserve"> architecture.ee.exception.ApplicationException;</w:t>
      </w:r>
    </w:p>
    <w:p w:rsidR="00476A36" w:rsidRPr="00BF0350" w:rsidRDefault="00476A36" w:rsidP="00476A36">
      <w:pPr>
        <w:pStyle w:val="ad"/>
        <w:ind w:left="100"/>
      </w:pPr>
      <w:r w:rsidRPr="00BF0350">
        <w:rPr>
          <w:b/>
          <w:bCs/>
          <w:color w:val="7F0055"/>
        </w:rPr>
        <w:t>public</w:t>
      </w:r>
      <w:r w:rsidRPr="00BF0350">
        <w:t xml:space="preserve"> </w:t>
      </w:r>
      <w:r w:rsidRPr="00BF0350">
        <w:rPr>
          <w:b/>
          <w:bCs/>
          <w:color w:val="7F0055"/>
        </w:rPr>
        <w:t>class</w:t>
      </w:r>
      <w:r w:rsidRPr="00BF0350">
        <w:t xml:space="preserve"> </w:t>
      </w:r>
      <w:r w:rsidRPr="00585E26">
        <w:t>DataServiceException</w:t>
      </w:r>
      <w:r w:rsidRPr="00BF0350">
        <w:t xml:space="preserve"> </w:t>
      </w:r>
      <w:r w:rsidRPr="00585E26">
        <w:rPr>
          <w:b/>
          <w:bCs/>
          <w:color w:val="7F0055"/>
          <w:highlight w:val="lightGray"/>
        </w:rPr>
        <w:t>extends</w:t>
      </w:r>
      <w:r w:rsidRPr="00585E26">
        <w:rPr>
          <w:highlight w:val="lightGray"/>
        </w:rPr>
        <w:t xml:space="preserve"> ApplicationException</w:t>
      </w:r>
      <w:r w:rsidRPr="00BF0350">
        <w:t xml:space="preserve"> {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</w:t>
      </w:r>
      <w:r w:rsidRPr="00BF0350">
        <w:rPr>
          <w:b/>
          <w:bCs/>
          <w:color w:val="7F0055"/>
        </w:rPr>
        <w:t>int</w:t>
      </w:r>
      <w:r w:rsidRPr="00BF0350">
        <w:t xml:space="preserve"> errorCod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errorCod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, 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, 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String msg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msg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rPr>
          <w:b/>
          <w:bCs/>
          <w:color w:val="7F0055"/>
        </w:rPr>
        <w:t>public</w:t>
      </w:r>
      <w:r w:rsidRPr="00BF0350">
        <w:t xml:space="preserve"> DataServiceException(Throwable cause) {</w:t>
      </w:r>
    </w:p>
    <w:p w:rsidR="00476A36" w:rsidRPr="00BF0350" w:rsidRDefault="00476A36" w:rsidP="00476A36">
      <w:pPr>
        <w:pStyle w:val="ad"/>
        <w:ind w:left="100"/>
      </w:pPr>
      <w:r w:rsidRPr="00BF0350">
        <w:tab/>
      </w:r>
      <w:r w:rsidRPr="00BF0350">
        <w:tab/>
      </w:r>
      <w:r w:rsidRPr="00BF0350">
        <w:rPr>
          <w:b/>
          <w:bCs/>
          <w:color w:val="7F0055"/>
        </w:rPr>
        <w:t>super</w:t>
      </w:r>
      <w:r w:rsidRPr="00BF0350">
        <w:t>(cause);</w:t>
      </w:r>
    </w:p>
    <w:p w:rsidR="00476A36" w:rsidRPr="00BF0350" w:rsidRDefault="00476A36" w:rsidP="00476A36">
      <w:pPr>
        <w:pStyle w:val="ad"/>
        <w:ind w:left="100"/>
      </w:pPr>
      <w:r w:rsidRPr="00BF0350">
        <w:tab/>
        <w:t>}</w:t>
      </w:r>
    </w:p>
    <w:p w:rsidR="00476A36" w:rsidRPr="00BF0350" w:rsidRDefault="00476A36" w:rsidP="00476A36">
      <w:pPr>
        <w:pStyle w:val="ad"/>
        <w:ind w:left="100"/>
      </w:pPr>
    </w:p>
    <w:p w:rsidR="00476A36" w:rsidRPr="00BF0350" w:rsidRDefault="00476A36" w:rsidP="00476A36">
      <w:pPr>
        <w:pStyle w:val="ad"/>
        <w:ind w:left="100"/>
      </w:pPr>
      <w:r w:rsidRPr="00BF0350">
        <w:t>}</w:t>
      </w:r>
    </w:p>
    <w:p w:rsidR="00476A36" w:rsidRPr="00B06433" w:rsidRDefault="00476A36" w:rsidP="00476A36">
      <w:pPr>
        <w:adjustRightInd w:val="0"/>
        <w:jc w:val="left"/>
        <w:rPr>
          <w:rFonts w:ascii="맑은 고딕" w:eastAsia="맑은 고딕" w:cs="맑은 고딕"/>
          <w:sz w:val="16"/>
        </w:rPr>
      </w:pPr>
    </w:p>
    <w:p w:rsidR="00476A36" w:rsidRDefault="00476A36" w:rsidP="00476A36"/>
    <w:p w:rsidR="00476A36" w:rsidRDefault="00476A36" w:rsidP="00476A36">
      <w:pPr>
        <w:ind w:left="200" w:hangingChars="100" w:hanging="200"/>
      </w:pPr>
      <w:r>
        <w:rPr>
          <w:rFonts w:hint="eastAsia"/>
        </w:rPr>
        <w:t xml:space="preserve"> </w:t>
      </w:r>
      <w:r>
        <w:rPr>
          <w:noProof/>
          <w:sz w:val="22"/>
        </w:rPr>
        <w:drawing>
          <wp:inline distT="0" distB="0" distL="0" distR="0" wp14:anchorId="56ADFE75" wp14:editId="6C07AC29">
            <wp:extent cx="351608" cy="258118"/>
            <wp:effectExtent l="0" t="0" r="0" b="8890"/>
            <wp:docPr id="43" name="그림 43" descr="C:\Users\donghyuck\AppData\Local\Microsoft\Windows\Temporary Internet Files\Content.IE5\5ZB9TKGX\MC900237453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 descr="C:\Users\donghyuck\AppData\Local\Microsoft\Windows\Temporary Internet Files\Content.IE5\5ZB9TKGX\MC900237453[1].wmf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28" cy="25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A36" w:rsidRPr="00244970" w:rsidRDefault="00476A36" w:rsidP="00476A36">
      <w:pPr>
        <w:ind w:leftChars="71" w:left="142" w:rightChars="58" w:right="116"/>
        <w:rPr>
          <w:sz w:val="18"/>
        </w:rPr>
      </w:pPr>
      <w:r w:rsidRPr="00244970">
        <w:rPr>
          <w:rFonts w:asciiTheme="minorEastAsia" w:hAnsiTheme="minorEastAsia" w:hint="eastAsia"/>
          <w:sz w:val="18"/>
        </w:rPr>
        <w:t xml:space="preserve">Eclipse 소스 에디터에서 단축키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>Alt + Shift + S</w:t>
      </w:r>
      <w:r w:rsidRPr="00244970">
        <w:rPr>
          <w:rFonts w:asciiTheme="minorEastAsia" w:hAnsiTheme="minorEastAsia"/>
          <w:sz w:val="18"/>
        </w:rPr>
        <w:t>”</w:t>
      </w:r>
      <w:r w:rsidRPr="00244970">
        <w:rPr>
          <w:rFonts w:asciiTheme="minorEastAsia" w:hAnsiTheme="minorEastAsia" w:hint="eastAsia"/>
          <w:sz w:val="18"/>
        </w:rPr>
        <w:t xml:space="preserve"> 키를 누면 보여지는 메뉴에서 </w:t>
      </w:r>
      <w:r w:rsidRPr="00244970">
        <w:rPr>
          <w:rFonts w:asciiTheme="minorEastAsia" w:hAnsiTheme="minorEastAsia"/>
          <w:sz w:val="18"/>
        </w:rPr>
        <w:t>“</w:t>
      </w:r>
      <w:r w:rsidRPr="00244970">
        <w:rPr>
          <w:rFonts w:asciiTheme="minorEastAsia" w:hAnsiTheme="minorEastAsia" w:hint="eastAsia"/>
          <w:sz w:val="18"/>
        </w:rPr>
        <w:t xml:space="preserve">Generate </w:t>
      </w:r>
      <w:r w:rsidRPr="00244970">
        <w:rPr>
          <w:rFonts w:asciiTheme="minorEastAsia" w:hAnsiTheme="minorEastAsia"/>
          <w:sz w:val="18"/>
          <w:u w:val="single"/>
        </w:rPr>
        <w:t>C</w:t>
      </w:r>
      <w:r w:rsidRPr="00244970">
        <w:rPr>
          <w:rFonts w:asciiTheme="minorEastAsia" w:hAnsiTheme="minorEastAsia"/>
          <w:sz w:val="18"/>
        </w:rPr>
        <w:t>onstructors</w:t>
      </w:r>
      <w:r w:rsidRPr="00244970">
        <w:rPr>
          <w:rFonts w:asciiTheme="minorEastAsia" w:hAnsiTheme="minorEastAsia" w:hint="eastAsia"/>
          <w:sz w:val="18"/>
        </w:rPr>
        <w:t xml:space="preserve"> from </w:t>
      </w:r>
      <w:r w:rsidRPr="00244970">
        <w:rPr>
          <w:rFonts w:asciiTheme="minorEastAsia" w:hAnsiTheme="minorEastAsia"/>
          <w:sz w:val="18"/>
        </w:rPr>
        <w:t>Superclass……”</w:t>
      </w:r>
      <w:r w:rsidRPr="00244970">
        <w:rPr>
          <w:rFonts w:asciiTheme="minorEastAsia" w:hAnsiTheme="minorEastAsia" w:hint="eastAsia"/>
          <w:sz w:val="18"/>
        </w:rPr>
        <w:t xml:space="preserve"> 를 클릭하여 Generate </w:t>
      </w:r>
      <w:r w:rsidRPr="00244970">
        <w:rPr>
          <w:rFonts w:asciiTheme="minorEastAsia" w:hAnsiTheme="minorEastAsia"/>
          <w:sz w:val="18"/>
        </w:rPr>
        <w:t>Constructors</w:t>
      </w:r>
      <w:r w:rsidRPr="00244970">
        <w:rPr>
          <w:rFonts w:asciiTheme="minorEastAsia" w:hAnsiTheme="minorEastAsia" w:hint="eastAsia"/>
          <w:sz w:val="18"/>
        </w:rPr>
        <w:t xml:space="preserve"> from Superclass 창을 띄운다. 창의 OK 버튼을 클릭하면 자동으로 슈퍼 클래스에 정의된 생성자들이 생성된다.</w:t>
      </w:r>
    </w:p>
    <w:p w:rsidR="00476A36" w:rsidRPr="00476A36" w:rsidRDefault="00476A36" w:rsidP="00476A36"/>
    <w:p w:rsidR="006B4F09" w:rsidRDefault="006B4F09" w:rsidP="00E311F0">
      <w:pPr>
        <w:pStyle w:val="2"/>
      </w:pPr>
      <w:bookmarkStart w:id="70" w:name="_Toc348687421"/>
      <w:r>
        <w:rPr>
          <w:rFonts w:hint="eastAsia"/>
        </w:rPr>
        <w:t>데이터베이스 접근</w:t>
      </w:r>
      <w:bookmarkEnd w:id="70"/>
    </w:p>
    <w:p w:rsidR="00EE3DE6" w:rsidRPr="009471E3" w:rsidRDefault="00EE3DE6" w:rsidP="00A43ABA">
      <w:r w:rsidRPr="009471E3">
        <w:rPr>
          <w:rFonts w:hint="eastAsia"/>
        </w:rPr>
        <w:t xml:space="preserve">ARCHITECTURE 2.0 플랫폼은 데이터베이스 접근을 위하여 SqlQuery 라 불리는 컴포넌트를 사용한다. </w:t>
      </w:r>
      <w:r>
        <w:rPr>
          <w:rFonts w:hint="eastAsia"/>
        </w:rPr>
        <w:t xml:space="preserve">서비스에서 데이터베이스 접근은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13 \r \h</w:instrText>
      </w:r>
      <w:r w:rsidR="00B4625B">
        <w:instrText xml:space="preserve"> </w:instrText>
      </w:r>
      <w:r w:rsidR="00B4625B">
        <w:fldChar w:fldCharType="separate"/>
      </w:r>
      <w:r w:rsidR="00B4625B">
        <w:t>4.3.2</w:t>
      </w:r>
      <w:r w:rsidR="00B4625B">
        <w:fldChar w:fldCharType="end"/>
      </w:r>
      <w:r>
        <w:t>장</w:t>
      </w:r>
      <w:r>
        <w:rPr>
          <w:rFonts w:hint="eastAsia"/>
        </w:rPr>
        <w:t xml:space="preserve"> 에서 기술하는DAO를 사용하거나 </w:t>
      </w:r>
      <w:r w:rsidR="00B4625B">
        <w:fldChar w:fldCharType="begin"/>
      </w:r>
      <w:r w:rsidR="00B4625B">
        <w:instrText xml:space="preserve"> </w:instrText>
      </w:r>
      <w:r w:rsidR="00B4625B">
        <w:rPr>
          <w:rFonts w:hint="eastAsia"/>
        </w:rPr>
        <w:instrText>REF _Ref336255529 \r \h</w:instrText>
      </w:r>
      <w:r w:rsidR="00B4625B">
        <w:instrText xml:space="preserve"> </w:instrText>
      </w:r>
      <w:r w:rsidR="00B4625B">
        <w:fldChar w:fldCharType="separate"/>
      </w:r>
      <w:r w:rsidR="00B4625B">
        <w:t>4.4</w:t>
      </w:r>
      <w:r w:rsidR="00B4625B">
        <w:fldChar w:fldCharType="end"/>
      </w:r>
      <w:r>
        <w:rPr>
          <w:rFonts w:hint="eastAsia"/>
        </w:rPr>
        <w:t xml:space="preserve"> 에서 기술하는 SqlQueryClient 의 unitOfWork 함수를 사용한다. </w:t>
      </w:r>
    </w:p>
    <w:p w:rsidR="00EE3DE6" w:rsidRDefault="00EE3DE6" w:rsidP="00A43ABA"/>
    <w:p w:rsidR="00EE3DE6" w:rsidRDefault="00EE3DE6" w:rsidP="00A43ABA">
      <w:r w:rsidRPr="00D14931">
        <w:t>구현된</w:t>
      </w:r>
      <w:r w:rsidRPr="00D14931">
        <w:rPr>
          <w:rFonts w:hint="eastAsia"/>
        </w:rPr>
        <w:t xml:space="preserve"> 서비스 클래스는 다음과 같이 WEB-INF/context-config/serviceSubsystemContext.xm</w:t>
      </w:r>
      <w:r>
        <w:rPr>
          <w:rFonts w:hint="eastAsia"/>
        </w:rPr>
        <w:t>l</w:t>
      </w:r>
      <w:r w:rsidRPr="00D14931">
        <w:rPr>
          <w:rFonts w:hint="eastAsia"/>
        </w:rPr>
        <w:t xml:space="preserve"> 에 정의하여 사용하게 된다. </w:t>
      </w:r>
    </w:p>
    <w:p w:rsidR="00DB212D" w:rsidRDefault="00DB212D">
      <w:pPr>
        <w:widowControl/>
        <w:wordWrap/>
        <w:autoSpaceDE/>
        <w:autoSpaceDN/>
      </w:pPr>
      <w:r>
        <w:br w:type="page"/>
      </w:r>
    </w:p>
    <w:p w:rsidR="00EE3DE6" w:rsidRPr="00EE3DE6" w:rsidRDefault="00EE3DE6" w:rsidP="00EE3DE6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B52737" w:rsidTr="00E442E7">
        <w:tc>
          <w:tcPr>
            <w:tcW w:w="369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910363" wp14:editId="3B3BB891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9977C1" id="직사각형 20" o:spid="_x0000_s1026" style="position:absolute;left:0;text-align:left;margin-left:178.5pt;margin-top:94.45pt;width:276.85pt;height: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E442E7">
        <w:tc>
          <w:tcPr>
            <w:tcW w:w="9224" w:type="dxa"/>
            <w:gridSpan w:val="2"/>
          </w:tcPr>
          <w:p w:rsidR="00B52737" w:rsidRDefault="00B52737" w:rsidP="0005642A">
            <w:pPr>
              <w:pStyle w:val="ae"/>
            </w:pPr>
            <w:bookmarkStart w:id="71" w:name="_Toc348687422"/>
            <w:r>
              <w:rPr>
                <w:rFonts w:eastAsiaTheme="majorHAnsi" w:hint="eastAsia"/>
              </w:rPr>
              <w:t>PART</w:t>
            </w:r>
            <w:r w:rsidR="0005642A">
              <w:rPr>
                <w:rFonts w:eastAsiaTheme="majorHAnsi" w:hint="eastAsia"/>
              </w:rPr>
              <w:t>5</w:t>
            </w:r>
            <w:r>
              <w:rPr>
                <w:rFonts w:eastAsiaTheme="majorHAnsi" w:hint="eastAsia"/>
              </w:rPr>
              <w:t xml:space="preserve">. </w:t>
            </w:r>
            <w:r w:rsidR="00E97CA0">
              <w:rPr>
                <w:rFonts w:hint="eastAsia"/>
              </w:rPr>
              <w:t xml:space="preserve">프레젠테이션 </w:t>
            </w:r>
            <w:r>
              <w:rPr>
                <w:rFonts w:hint="eastAsia"/>
              </w:rPr>
              <w:t>계층</w:t>
            </w:r>
            <w:bookmarkEnd w:id="71"/>
          </w:p>
        </w:tc>
      </w:tr>
      <w:tr w:rsidR="00B52737" w:rsidTr="00E442E7">
        <w:tc>
          <w:tcPr>
            <w:tcW w:w="3690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59" type="#_x0000_t75" style="width:214.3pt;height:186.05pt" o:ole="">
                  <v:imagedata r:id="rId94" o:title=""/>
                </v:shape>
                <o:OLEObject Type="Embed" ProgID="Visio.Drawing.11" ShapeID="_x0000_i1059" DrawAspect="Content" ObjectID="_1422429337" r:id="rId95"/>
              </w:object>
            </w:r>
          </w:p>
        </w:tc>
        <w:tc>
          <w:tcPr>
            <w:tcW w:w="5534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9C0DFD" w:rsidRDefault="009C0DFD" w:rsidP="00E311F0">
      <w:pPr>
        <w:pStyle w:val="1"/>
      </w:pPr>
      <w:bookmarkStart w:id="72" w:name="_Toc348687423"/>
      <w:r>
        <w:rPr>
          <w:rFonts w:hint="eastAsia"/>
        </w:rPr>
        <w:lastRenderedPageBreak/>
        <w:t>MVC 프레임워크</w:t>
      </w:r>
      <w:bookmarkEnd w:id="72"/>
    </w:p>
    <w:p w:rsidR="000708FD" w:rsidRDefault="003C2A0D" w:rsidP="000708FD">
      <w:pPr>
        <w:pStyle w:val="2"/>
      </w:pPr>
      <w:bookmarkStart w:id="73" w:name="_Toc348687424"/>
      <w:r>
        <w:rPr>
          <w:rFonts w:hint="eastAsia"/>
        </w:rPr>
        <w:t>MVC</w:t>
      </w:r>
      <w:r w:rsidR="009D22D4">
        <w:rPr>
          <w:rFonts w:hint="eastAsia"/>
        </w:rPr>
        <w:t xml:space="preserve"> (Model-View-Controller)</w:t>
      </w:r>
      <w:bookmarkEnd w:id="73"/>
    </w:p>
    <w:p w:rsidR="00A14781" w:rsidRDefault="00A14781" w:rsidP="00C628AC">
      <w:pPr>
        <w:pStyle w:val="3"/>
      </w:pPr>
      <w:bookmarkStart w:id="74" w:name="_Toc348687425"/>
      <w:r>
        <w:rPr>
          <w:rFonts w:hint="eastAsia"/>
        </w:rPr>
        <w:t>Model1 과 Model2</w:t>
      </w:r>
      <w:bookmarkEnd w:id="74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</w:p>
    <w:p w:rsidR="00AC2FA8" w:rsidRDefault="00585E26" w:rsidP="00AC2FA8">
      <w:pPr>
        <w:keepNext/>
        <w:jc w:val="center"/>
      </w:pPr>
      <w:r>
        <w:object w:dxaOrig="6909" w:dyaOrig="3209">
          <v:shape id="_x0000_i1060" type="#_x0000_t75" style="width:326.45pt;height:151.65pt" o:ole="">
            <v:imagedata r:id="rId96" o:title=""/>
          </v:shape>
          <o:OLEObject Type="Embed" ProgID="Visio.Drawing.11" ShapeID="_x0000_i1060" DrawAspect="Content" ObjectID="_1422429338" r:id="rId97"/>
        </w:object>
      </w:r>
    </w:p>
    <w:p w:rsidR="00BD3D8F" w:rsidRDefault="00AC2FA8" w:rsidP="00AC2FA8">
      <w:pPr>
        <w:pStyle w:val="a8"/>
        <w:jc w:val="center"/>
      </w:pPr>
      <w:r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7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1</w:t>
      </w:r>
      <w:r w:rsidR="00C441D7">
        <w:rPr>
          <w:noProof/>
        </w:rPr>
        <w:fldChar w:fldCharType="end"/>
      </w:r>
      <w:r>
        <w:rPr>
          <w:rFonts w:hint="eastAsia"/>
        </w:rPr>
        <w:t xml:space="preserve"> Model 1 </w:t>
      </w:r>
      <w: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5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61" type="#_x0000_t75" style="width:317.05pt;height:177.4pt" o:ole="">
            <v:imagedata r:id="rId98" o:title=""/>
          </v:shape>
          <o:OLEObject Type="Embed" ProgID="Visio.Drawing.11" ShapeID="_x0000_i1061" DrawAspect="Content" ObjectID="_1422429339" r:id="rId99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7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2</w:t>
      </w:r>
      <w:r w:rsidR="00C441D7">
        <w:rPr>
          <w:noProof/>
        </w:rPr>
        <w:fldChar w:fldCharType="end"/>
      </w:r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6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75" w:name="_Toc348687426"/>
      <w:r>
        <w:rPr>
          <w:rFonts w:hint="eastAsia"/>
        </w:rPr>
        <w:t>MVC 디자인 모델</w:t>
      </w:r>
      <w:bookmarkEnd w:id="75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62" type="#_x0000_t75" style="width:259.65pt;height:204.8pt" o:ole="">
            <v:imagedata r:id="rId100" o:title=""/>
          </v:shape>
          <o:OLEObject Type="Embed" ProgID="Visio.Drawing.11" ShapeID="_x0000_i1062" DrawAspect="Content" ObjectID="_1422429340" r:id="rId101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3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63" type="#_x0000_t75" style="width:371.3pt;height:112.35pt" o:ole="">
            <v:imagedata r:id="rId102" o:title=""/>
          </v:shape>
          <o:OLEObject Type="Embed" ProgID="Visio.Drawing.11" ShapeID="_x0000_i1063" DrawAspect="Content" ObjectID="_1422429341" r:id="rId103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4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bookmarkStart w:id="76" w:name="_Toc348687427"/>
      <w:r>
        <w:rPr>
          <w:rFonts w:hint="eastAsia"/>
        </w:rPr>
        <w:t>Struts1</w:t>
      </w:r>
      <w:bookmarkEnd w:id="76"/>
    </w:p>
    <w:p w:rsidR="006B4F09" w:rsidRDefault="006B4F09" w:rsidP="00E311F0">
      <w:pPr>
        <w:pStyle w:val="3"/>
      </w:pPr>
      <w:bookmarkStart w:id="77" w:name="_Toc348687428"/>
      <w:r>
        <w:rPr>
          <w:rFonts w:hint="eastAsia"/>
        </w:rPr>
        <w:t>스트럿츠 아키텍처</w:t>
      </w:r>
      <w:bookmarkEnd w:id="77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64" type="#_x0000_t75" style="width:405.6pt;height:238.3pt" o:ole="">
            <v:imagedata r:id="rId104" o:title=""/>
          </v:shape>
          <o:OLEObject Type="Embed" ProgID="Visio.Drawing.11" ShapeID="_x0000_i1064" DrawAspect="Content" ObjectID="_1422429342" r:id="rId105"/>
        </w:object>
      </w:r>
    </w:p>
    <w:p w:rsidR="00B65760" w:rsidRPr="00244970" w:rsidRDefault="00B65760" w:rsidP="00B65760">
      <w:pPr>
        <w:pStyle w:val="a8"/>
        <w:ind w:left="100"/>
        <w:jc w:val="center"/>
        <w:rPr>
          <w:sz w:val="18"/>
        </w:rPr>
      </w:pPr>
      <w:bookmarkStart w:id="78" w:name="_Ref335830324"/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5</w:t>
      </w:r>
      <w:r w:rsidR="00B966C3">
        <w:rPr>
          <w:sz w:val="18"/>
        </w:rPr>
        <w:fldChar w:fldCharType="end"/>
      </w:r>
      <w:bookmarkEnd w:id="78"/>
      <w:r>
        <w:rPr>
          <w:rFonts w:hint="eastAsia"/>
          <w:sz w:val="18"/>
        </w:rPr>
        <w:t xml:space="preserve"> MVC Model2 와 스트럿츠 </w:t>
      </w:r>
      <w:r w:rsidR="00FF4F59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9" w:name="_Toc348687429"/>
      <w:r>
        <w:rPr>
          <w:rFonts w:hint="eastAsia"/>
        </w:rPr>
        <w:t>Action</w:t>
      </w:r>
      <w:bookmarkEnd w:id="79"/>
    </w:p>
    <w:p w:rsidR="00855C6B" w:rsidRPr="007161FF" w:rsidRDefault="00855C6B" w:rsidP="00022736">
      <w:r w:rsidRPr="007161FF">
        <w:rPr>
          <w:rFonts w:hint="eastAsia"/>
        </w:rPr>
        <w:t xml:space="preserve">ARCHITECTURE 2.0 </w:t>
      </w:r>
      <w:r>
        <w:rPr>
          <w:rFonts w:hint="eastAsia"/>
        </w:rPr>
        <w:t xml:space="preserve">for JAVA환경에서 개발의 위하여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 xml:space="preserve">Action 클래스를 확장하는 방법이 </w:t>
      </w:r>
      <w:r w:rsidRPr="007161FF">
        <w:rPr>
          <w:rFonts w:hint="eastAsia"/>
        </w:rPr>
        <w:lastRenderedPageBreak/>
        <w:t>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65" type="#_x0000_t75" style="width:450.65pt;height:213.4pt" o:ole="">
            <v:imagedata r:id="rId106" o:title=""/>
          </v:shape>
          <o:OLEObject Type="Embed" ProgID="Visio.Drawing.11" ShapeID="_x0000_i1065" DrawAspect="Content" ObjectID="_1422429343" r:id="rId107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6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855C6B" w:rsidP="00855C6B"/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855C6B" w:rsidTr="007A7B53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855C6B" w:rsidRPr="0089414B" w:rsidRDefault="007813D9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="00855C6B"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="00855C6B"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lastRenderedPageBreak/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E5A7044" wp14:editId="5E91B1A0">
                <wp:simplePos x="0" y="0"/>
                <wp:positionH relativeFrom="column">
                  <wp:posOffset>4267200</wp:posOffset>
                </wp:positionH>
                <wp:positionV relativeFrom="paragraph">
                  <wp:posOffset>33655</wp:posOffset>
                </wp:positionV>
                <wp:extent cx="2009775" cy="923925"/>
                <wp:effectExtent l="0" t="0" r="9525" b="952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A7044" id="_x0000_s1037" type="#_x0000_t202" style="position:absolute;margin-left:336pt;margin-top:2.65pt;width:158.25pt;height:72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7A7B53" w:rsidRPr="007A7B53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6582790" wp14:editId="4EF26A05">
                <wp:simplePos x="0" y="0"/>
                <wp:positionH relativeFrom="column">
                  <wp:posOffset>2914650</wp:posOffset>
                </wp:positionH>
                <wp:positionV relativeFrom="paragraph">
                  <wp:posOffset>55245</wp:posOffset>
                </wp:positionV>
                <wp:extent cx="1352550" cy="523240"/>
                <wp:effectExtent l="0" t="38100" r="57150" b="29210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2550" cy="52324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727E6B" id="직선 연결선 24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4.35pt" to="33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7A7B53"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="007A7B53"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52081A" w:rsidRPr="007A7B53" w:rsidRDefault="0052081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1714EB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7A7B53" w:rsidRPr="007A7B53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OutputFormat output = getOutputFormat(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AE45A37" wp14:editId="3565BDD5">
                <wp:simplePos x="0" y="0"/>
                <wp:positionH relativeFrom="column">
                  <wp:posOffset>3490546</wp:posOffset>
                </wp:positionH>
                <wp:positionV relativeFrom="paragraph">
                  <wp:posOffset>48553</wp:posOffset>
                </wp:positionV>
                <wp:extent cx="816122" cy="279400"/>
                <wp:effectExtent l="0" t="0" r="60325" b="6350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122" cy="27940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3AF0473" id="직선 연결선 25" o:spid="_x0000_s1026" style="position:absolute;left:0;text-align:lef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85pt,3.8pt" to="339.1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" strokecolor="#4579b8 [3044]" strokeweight="1.5pt">
                <v:stroke endarrow="oval"/>
              </v:lin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List&lt;Map&lt;String, Object&gt;&gt; list ;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B41AFA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B3063A8" wp14:editId="2A6BDE41">
                <wp:simplePos x="0" y="0"/>
                <wp:positionH relativeFrom="column">
                  <wp:posOffset>4384040</wp:posOffset>
                </wp:positionH>
                <wp:positionV relativeFrom="paragraph">
                  <wp:posOffset>54611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901633" w:rsidRPr="00773E67" w:rsidRDefault="00901633" w:rsidP="00B41AFA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063A8" id="_x0000_s1038" type="#_x0000_t202" style="position:absolute;margin-left:345.2pt;margin-top:4.3pt;width:158.25pt;height:60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" stroked="f">
                <v:textbox>
                  <w:txbxContent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901633" w:rsidRPr="00773E67" w:rsidRDefault="00901633" w:rsidP="00B41AFA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="007A7B53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StringUtils.</w:t>
      </w:r>
      <w:r w:rsidR="007A7B53"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="007A7B53"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list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= client.list(statement, stringToArray(parametersString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ap model = getModelMap(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="00E96855"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render(model, request, response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aveModelMap(request, model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7A7B53" w:rsidRPr="0052081A" w:rsidRDefault="007A7B53" w:rsidP="007A7B53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855C6B" w:rsidRDefault="00855C6B" w:rsidP="00855C6B"/>
    <w:p w:rsidR="00DA0450" w:rsidRDefault="00DA0450" w:rsidP="00855C6B"/>
    <w:p w:rsidR="00DA0450" w:rsidRPr="00855C6B" w:rsidRDefault="00DA0450" w:rsidP="00855C6B"/>
    <w:p w:rsidR="006B4F09" w:rsidRDefault="00B379B0" w:rsidP="00E311F0">
      <w:pPr>
        <w:pStyle w:val="3"/>
      </w:pPr>
      <w:bookmarkStart w:id="80" w:name="_Toc348687430"/>
      <w:r>
        <w:rPr>
          <w:rFonts w:hint="eastAsia"/>
        </w:rPr>
        <w:lastRenderedPageBreak/>
        <w:t>스트럿츠 예외</w:t>
      </w:r>
      <w:r w:rsidR="006B4F09">
        <w:rPr>
          <w:rFonts w:hint="eastAsia"/>
        </w:rPr>
        <w:t>처리</w:t>
      </w:r>
      <w:bookmarkEnd w:id="80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66" type="#_x0000_t75" style="width:307.6pt;height:211.75pt" o:ole="">
            <v:imagedata r:id="rId108" o:title=""/>
          </v:shape>
          <o:OLEObject Type="Embed" ProgID="Visio.Drawing.11" ShapeID="_x0000_i1066" DrawAspect="Content" ObjectID="_1422429344" r:id="rId109"/>
        </w:object>
      </w:r>
    </w:p>
    <w:p w:rsidR="00590245" w:rsidRPr="00244970" w:rsidRDefault="00590245" w:rsidP="00590245">
      <w:pPr>
        <w:pStyle w:val="a8"/>
        <w:ind w:left="100"/>
        <w:jc w:val="center"/>
      </w:pPr>
      <w:r w:rsidRPr="00244970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Pr="00893099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F5D87" w:rsidTr="00E442E7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F5D87" w:rsidRPr="00637706" w:rsidRDefault="009F5D87" w:rsidP="00E442E7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</w:tbl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083EF3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7537865" wp14:editId="183E7E94">
                <wp:simplePos x="0" y="0"/>
                <wp:positionH relativeFrom="column">
                  <wp:posOffset>465992</wp:posOffset>
                </wp:positionH>
                <wp:positionV relativeFrom="paragraph">
                  <wp:posOffset>-11577</wp:posOffset>
                </wp:positionV>
                <wp:extent cx="5186680" cy="888024"/>
                <wp:effectExtent l="0" t="0" r="13970" b="2667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88802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E44424" id="직사각형 31" o:spid="_x0000_s1026" style="position:absolute;left:0;text-align:left;margin-left:36.7pt;margin-top:-.9pt;width:408.4pt;height:69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3D3F1C"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="003D3F1C"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lastRenderedPageBreak/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D4775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D4775E">
      <w:pPr>
        <w:wordWrap/>
        <w:adjustRightInd w:val="0"/>
        <w:spacing w:after="0" w:line="240" w:lineRule="auto"/>
        <w:ind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3D3F1C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I18N 기능을 처리하기 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2923BB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2923BB" w:rsidRPr="00637706" w:rsidRDefault="002923BB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= client.list(statement, stringToArray(parametersString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ap model = getModelMap(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9F706C7" wp14:editId="64CBA887">
                <wp:simplePos x="0" y="0"/>
                <wp:positionH relativeFrom="column">
                  <wp:posOffset>4149969</wp:posOffset>
                </wp:positionH>
                <wp:positionV relativeFrom="paragraph">
                  <wp:posOffset>20564</wp:posOffset>
                </wp:positionV>
                <wp:extent cx="2185670" cy="1045601"/>
                <wp:effectExtent l="0" t="0" r="508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901633" w:rsidRDefault="00901633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706C7" id="_x0000_s1039" type="#_x0000_t202" style="position:absolute;margin-left:326.75pt;margin-top:1.6pt;width:172.1pt;height:82.3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" stroked="f">
                <v:textbox>
                  <w:txbxContent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901633" w:rsidRDefault="00901633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model, request, response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40D31A2" wp14:editId="393617F3">
                <wp:simplePos x="0" y="0"/>
                <wp:positionH relativeFrom="column">
                  <wp:posOffset>3551555</wp:posOffset>
                </wp:positionH>
                <wp:positionV relativeFrom="paragraph">
                  <wp:posOffset>15875</wp:posOffset>
                </wp:positionV>
                <wp:extent cx="597535" cy="852170"/>
                <wp:effectExtent l="0" t="38100" r="50165" b="2413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7535" cy="85217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E065F6" id="직선 연결선 29" o:spid="_x0000_s1026" style="position:absolute;left:0;text-align:lef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1.25pt" to="326.7pt,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ActionMessages(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errors.add(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2923BB">
      <w:pPr>
        <w:wordWrap/>
        <w:adjustRightInd w:val="0"/>
        <w:spacing w:after="0" w:line="240" w:lineRule="auto"/>
        <w:ind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Errors(request, errors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1D1518" w:rsidRDefault="001D1518" w:rsidP="001D1518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1D1518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1D1518" w:rsidRPr="00637706" w:rsidRDefault="00D83A20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lastRenderedPageBreak/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5217C5">
      <w:pPr>
        <w:wordWrap/>
        <w:adjustRightInd w:val="0"/>
        <w:spacing w:after="0" w:line="240" w:lineRule="auto"/>
        <w:ind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FA74DB">
      <w:pPr>
        <w:wordWrap/>
        <w:adjustRightInd w:val="0"/>
        <w:spacing w:after="0" w:line="240" w:lineRule="auto"/>
        <w:ind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3D05A2" id="직선 연결선 27" o:spid="_x0000_s1026" style="position:absolute;left:0;text-align:lef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01633" w:rsidRDefault="00901633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DE02" id="_x0000_s1040" type="#_x0000_t202" style="position:absolute;margin-left:161.95pt;margin-top:8.1pt;width:283.8pt;height:43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LdFz2w/AgAALA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01633" w:rsidRDefault="00901633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D83A20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D83A20"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bookmarkStart w:id="81" w:name="_Toc348687431"/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81"/>
    </w:p>
    <w:p w:rsidR="00C95C73" w:rsidRPr="0017083B" w:rsidRDefault="00FF37DC" w:rsidP="00C95C73"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A06B46" w:rsidRDefault="002E0F94" w:rsidP="00956441">
      <w:pPr>
        <w:keepNext/>
        <w:jc w:val="center"/>
      </w:pPr>
      <w:r>
        <w:object w:dxaOrig="9501" w:dyaOrig="4620">
          <v:shape id="_x0000_i1067" type="#_x0000_t75" style="width:440.35pt;height:214.35pt" o:ole="">
            <v:imagedata r:id="rId110" o:title=""/>
          </v:shape>
          <o:OLEObject Type="Embed" ProgID="Visio.Drawing.11" ShapeID="_x0000_i1067" DrawAspect="Content" ObjectID="_1422429345" r:id="rId111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7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8</w:t>
      </w:r>
      <w:r w:rsidR="00C441D7">
        <w:rPr>
          <w:noProof/>
        </w:rPr>
        <w:fldChar w:fldCharType="end"/>
      </w:r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82" w:name="_Toc348687432"/>
      <w:r>
        <w:rPr>
          <w:rFonts w:hint="eastAsia"/>
        </w:rPr>
        <w:t>JSP</w:t>
      </w:r>
      <w:r w:rsidR="00855030">
        <w:rPr>
          <w:rFonts w:hint="eastAsia"/>
        </w:rPr>
        <w:t xml:space="preserve"> 뷰</w:t>
      </w:r>
      <w:bookmarkEnd w:id="82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D46F3E" w:rsidRDefault="00D46F3E" w:rsidP="00D46F3E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D46F3E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D46F3E" w:rsidRPr="00637706" w:rsidRDefault="00D46F3E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list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0D7D0" id="_x0000_s1041" type="#_x0000_t202" style="position:absolute;margin-left:296.9pt;margin-top:7.35pt;width:172.1pt;height:3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68W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getModelMap(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69FCF5" id="직선 연결선 42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633" w:rsidRDefault="00901633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72ABFE" id="_x0000_s1042" type="#_x0000_t202" style="position:absolute;margin-left:317.1pt;margin-top:.25pt;width:172.1pt;height:33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" stroked="f">
                <v:textbox>
                  <w:txbxContent>
                    <w:p w:rsidR="00901633" w:rsidRDefault="00901633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473693" id="직선 연결선 45" o:spid="_x0000_s1026" style="position:absolute;left:0;text-align:lef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94AE6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417385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417385" w:rsidRPr="00637706" w:rsidRDefault="00250FC4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</w:tbl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,architecture.ee.web.util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D43FF64" wp14:editId="34A9A8C9">
                <wp:simplePos x="0" y="0"/>
                <wp:positionH relativeFrom="column">
                  <wp:posOffset>27940</wp:posOffset>
                </wp:positionH>
                <wp:positionV relativeFrom="paragraph">
                  <wp:posOffset>135353</wp:posOffset>
                </wp:positionV>
                <wp:extent cx="5186680" cy="351155"/>
                <wp:effectExtent l="0" t="0" r="1397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6680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580C84" id="직사각형 39" o:spid="_x0000_s1026" style="position:absolute;left:0;text-align:left;margin-left:2.2pt;margin-top:10.65pt;width:408.4pt;height:27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572C68">
      <w:pPr>
        <w:wordWrap/>
        <w:adjustRightInd w:val="0"/>
        <w:spacing w:after="0" w:line="240" w:lineRule="auto"/>
        <w:ind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.getAttribute(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4D3CF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4D3CFD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bookmarkStart w:id="83" w:name="_Toc348687433"/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  <w:bookmarkEnd w:id="83"/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당하는 view 페이지를 지정하여야 한다. </w:t>
      </w:r>
    </w:p>
    <w:p w:rsidR="009B4A47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9B4A47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9B4A47" w:rsidRPr="00637706" w:rsidRDefault="009B4A47" w:rsidP="004D26F4">
            <w:pPr>
              <w:rPr>
                <w:rFonts w:asciiTheme="minorEastAsia" w:hAnsiTheme="minor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</w:tbl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9B4A47" w:rsidRPr="00094AE6" w:rsidRDefault="00585E26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9CE3FC" wp14:editId="17E31091">
                <wp:simplePos x="0" y="0"/>
                <wp:positionH relativeFrom="column">
                  <wp:posOffset>993531</wp:posOffset>
                </wp:positionH>
                <wp:positionV relativeFrom="paragraph">
                  <wp:posOffset>371377</wp:posOffset>
                </wp:positionV>
                <wp:extent cx="3270738" cy="2189285"/>
                <wp:effectExtent l="0" t="0" r="25400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0738" cy="218928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EA6735" id="직사각형 262" o:spid="_x0000_s1026" style="position:absolute;left:0;text-align:left;margin-left:78.25pt;margin-top:29.25pt;width:257.55pt;height:172.4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9B4A47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 output = getOutputFormat(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134"/>
      </w:tblGrid>
      <w:tr w:rsidR="00F57309" w:rsidTr="004D26F4">
        <w:tc>
          <w:tcPr>
            <w:tcW w:w="9134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57309" w:rsidRPr="00637706" w:rsidRDefault="00390915" w:rsidP="004D26F4">
            <w:pPr>
              <w:rPr>
                <w:rFonts w:asciiTheme="minorEastAsia" w:hAnsiTheme="minor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</w:tbl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B632C0" id="직사각형 261" o:spid="_x0000_s1026" style="position:absolute;left:0;text-align:left;margin-left:53.3pt;margin-top:.35pt;width:303.9pt;height:29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lastRenderedPageBreak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4E2D7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bookmarkStart w:id="84" w:name="_Toc348687434"/>
      <w:r>
        <w:t>파일업로드</w:t>
      </w:r>
      <w:bookmarkEnd w:id="84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E311F0">
      <w:pPr>
        <w:pStyle w:val="2"/>
      </w:pPr>
      <w:bookmarkStart w:id="85" w:name="_Toc348687435"/>
      <w:r>
        <w:rPr>
          <w:rFonts w:hint="eastAsia"/>
        </w:rPr>
        <w:lastRenderedPageBreak/>
        <w:t>Struts2</w:t>
      </w:r>
      <w:bookmarkEnd w:id="85"/>
    </w:p>
    <w:p w:rsidR="006B4F09" w:rsidRDefault="006B4F09" w:rsidP="00E311F0">
      <w:pPr>
        <w:pStyle w:val="3"/>
      </w:pPr>
      <w:bookmarkStart w:id="86" w:name="_Toc348687436"/>
      <w:r>
        <w:rPr>
          <w:rFonts w:hint="eastAsia"/>
        </w:rPr>
        <w:t>Struts2 소개</w:t>
      </w:r>
      <w:bookmarkEnd w:id="86"/>
    </w:p>
    <w:p w:rsidR="00DA1FB8" w:rsidRDefault="00DA1FB8" w:rsidP="005A76E2">
      <w:pPr>
        <w:ind w:firstLineChars="100" w:firstLine="200"/>
        <w:rPr>
          <w:rFonts w:asciiTheme="minorEastAsia" w:hAnsiTheme="minorEastAsia"/>
        </w:rPr>
      </w:pPr>
      <w:r w:rsidRPr="008A6EC2">
        <w:rPr>
          <w:rFonts w:asciiTheme="minorEastAsia" w:hAnsiTheme="minorEastAsia" w:cs="Courier New" w:hint="eastAsia"/>
          <w:bCs/>
          <w:color w:val="000000"/>
        </w:rPr>
        <w:t>ARCHITECTURE 2.0</w:t>
      </w:r>
      <w:r w:rsidR="00A72330">
        <w:rPr>
          <w:rFonts w:asciiTheme="minorEastAsia" w:hAnsiTheme="minorEastAsia" w:cs="Courier New" w:hint="eastAsia"/>
          <w:bCs/>
          <w:color w:val="000000"/>
        </w:rPr>
        <w:t xml:space="preserve"> for JAVA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플랫폼은 </w:t>
      </w:r>
      <w:r>
        <w:rPr>
          <w:rFonts w:asciiTheme="minorEastAsia" w:hAnsiTheme="minorEastAsia" w:cs="Courier New" w:hint="eastAsia"/>
          <w:bCs/>
          <w:color w:val="000000"/>
        </w:rPr>
        <w:t>스트럿츠2(Struts2)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41930">
        <w:rPr>
          <w:rFonts w:asciiTheme="minorEastAsia" w:hAnsiTheme="minorEastAsia" w:cs="Courier New"/>
          <w:bCs/>
          <w:color w:val="000000"/>
        </w:rPr>
        <w:t>기술을</w:t>
      </w:r>
      <w:r w:rsidR="00241930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B93A3F">
        <w:rPr>
          <w:rFonts w:asciiTheme="minorEastAsia" w:hAnsiTheme="minorEastAsia" w:cs="Courier New" w:hint="eastAsia"/>
          <w:bCs/>
          <w:color w:val="000000"/>
        </w:rPr>
        <w:t xml:space="preserve">지원한다. </w:t>
      </w: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68" type="#_x0000_t75" style="width:323.3pt;height:263.05pt" o:ole="">
            <v:imagedata r:id="rId112" o:title=""/>
          </v:shape>
          <o:OLEObject Type="Embed" ProgID="Visio.Drawing.11" ShapeID="_x0000_i1068" DrawAspect="Content" ObjectID="_1422429346" r:id="rId113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9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</w:t>
      </w:r>
      <w:r w:rsidRPr="000D297E">
        <w:rPr>
          <w:rFonts w:asciiTheme="minorEastAsia" w:hAnsiTheme="minorEastAsia" w:hint="eastAsia"/>
        </w:rPr>
        <w:lastRenderedPageBreak/>
        <w:t>다. Struts1 에 적용된 Push Model 은 초기 MVC 모델에 주로 채택되었던 방법으로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69" type="#_x0000_t75" style="width:399.25pt;height:195.35pt" o:ole="">
            <v:imagedata r:id="rId114" o:title=""/>
          </v:shape>
          <o:OLEObject Type="Embed" ProgID="Visio.Drawing.11" ShapeID="_x0000_i1069" DrawAspect="Content" ObjectID="_1422429347" r:id="rId115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0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70" type="#_x0000_t75" style="width:406.3pt;height:191.9pt" o:ole="">
            <v:imagedata r:id="rId116" o:title=""/>
          </v:shape>
          <o:OLEObject Type="Embed" ProgID="Visio.Drawing.11" ShapeID="_x0000_i1070" DrawAspect="Content" ObjectID="_1422429348" r:id="rId117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1</w:t>
      </w:r>
      <w:r w:rsidR="00B966C3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87" w:name="_Toc348687437"/>
      <w:r>
        <w:rPr>
          <w:rFonts w:hint="eastAsia"/>
        </w:rPr>
        <w:lastRenderedPageBreak/>
        <w:t>아키텍처</w:t>
      </w:r>
      <w:bookmarkEnd w:id="87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71" type="#_x0000_t75" style="width:340.35pt;height:414.7pt" o:ole="">
            <v:imagedata r:id="rId118" o:title=""/>
          </v:shape>
          <o:OLEObject Type="Embed" ProgID="Visio.Drawing.11" ShapeID="_x0000_i1071" DrawAspect="Content" ObjectID="_1422429349" r:id="rId119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88" w:name="_Ref314040020"/>
      <w:bookmarkStart w:id="89" w:name="_Ref314039980"/>
      <w:r w:rsidRPr="00D57A9A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7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2</w:t>
      </w:r>
      <w:r w:rsidR="00B966C3">
        <w:rPr>
          <w:sz w:val="18"/>
        </w:rPr>
        <w:fldChar w:fldCharType="end"/>
      </w:r>
      <w:bookmarkEnd w:id="88"/>
      <w:r w:rsidRPr="00D57A9A">
        <w:rPr>
          <w:rFonts w:hint="eastAsia"/>
          <w:sz w:val="18"/>
        </w:rPr>
        <w:t xml:space="preserve"> Struts 2 아키텍처</w:t>
      </w:r>
      <w:bookmarkEnd w:id="89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90" w:name="_Toc348687438"/>
      <w:r>
        <w:rPr>
          <w:rFonts w:hint="eastAsia"/>
        </w:rPr>
        <w:t>환경설정</w:t>
      </w:r>
      <w:bookmarkEnd w:id="90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</w:p>
    <w:p w:rsidR="00686317" w:rsidRDefault="00686317" w:rsidP="00686317">
      <w:pPr>
        <w:pStyle w:val="ad"/>
        <w:ind w:leftChars="0" w:left="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686317" w:rsidRPr="00EA3B9F" w:rsidTr="00E442E7">
        <w:tc>
          <w:tcPr>
            <w:tcW w:w="8679" w:type="dxa"/>
            <w:shd w:val="clear" w:color="auto" w:fill="000000" w:themeFill="text1"/>
          </w:tcPr>
          <w:p w:rsidR="00686317" w:rsidRPr="00EA3B9F" w:rsidRDefault="00686317" w:rsidP="00E442E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/WEB-INF/web.xml</w:t>
            </w:r>
          </w:p>
        </w:tc>
      </w:tr>
    </w:tbl>
    <w:p w:rsidR="00686317" w:rsidRPr="001832CF" w:rsidRDefault="00686317" w:rsidP="00686317">
      <w:r w:rsidRPr="00A90CA1">
        <w:rPr>
          <w:rFonts w:ascii="Courier New" w:hAnsi="Courier New" w:cs="Courier New"/>
          <w:color w:val="FFFFFF" w:themeColor="background1"/>
          <w:sz w:val="18"/>
          <w:szCs w:val="18"/>
        </w:rPr>
        <w:t>/WEB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686317" w:rsidRPr="00CC0EA2" w:rsidRDefault="00686317" w:rsidP="00686317">
      <w:pPr>
        <w:pStyle w:val="ad"/>
        <w:ind w:left="100"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686317" w:rsidRPr="004B47C8" w:rsidRDefault="00686317" w:rsidP="00686317">
      <w:pPr>
        <w:pStyle w:val="ad"/>
        <w:ind w:left="100"/>
      </w:pPr>
    </w:p>
    <w:p w:rsidR="00686317" w:rsidRPr="00CC0EA2" w:rsidRDefault="00686317" w:rsidP="00686317">
      <w:pPr>
        <w:pStyle w:val="ad"/>
        <w:ind w:left="100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686317" w:rsidRPr="004B47C8" w:rsidRDefault="00686317" w:rsidP="00686317">
      <w:pPr>
        <w:pStyle w:val="ad"/>
        <w:ind w:left="100"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686317" w:rsidRPr="004B47C8" w:rsidRDefault="00686317" w:rsidP="00686317">
      <w:pPr>
        <w:pStyle w:val="ad"/>
        <w:ind w:left="100"/>
      </w:pPr>
      <w:r w:rsidRPr="00CC0EA2">
        <w:rPr>
          <w:color w:val="1F497D" w:themeColor="text2"/>
        </w:rPr>
        <w:t>&lt;/filter-mapping&gt;</w:t>
      </w:r>
    </w:p>
    <w:p w:rsidR="00686317" w:rsidRDefault="00686317" w:rsidP="00686317"/>
    <w:p w:rsidR="00686317" w:rsidRPr="00686317" w:rsidRDefault="00686317" w:rsidP="00686317"/>
    <w:p w:rsidR="009C0DFD" w:rsidRDefault="009C0DFD" w:rsidP="00E311F0">
      <w:pPr>
        <w:pStyle w:val="1"/>
      </w:pPr>
      <w:bookmarkStart w:id="91" w:name="_Toc348687439"/>
      <w:r>
        <w:rPr>
          <w:rFonts w:hint="eastAsia"/>
        </w:rPr>
        <w:t>뷰 기술들</w:t>
      </w:r>
      <w:bookmarkEnd w:id="91"/>
    </w:p>
    <w:p w:rsidR="009C0DFD" w:rsidRDefault="000652B0" w:rsidP="000652B0">
      <w:pPr>
        <w:pStyle w:val="2"/>
      </w:pPr>
      <w:bookmarkStart w:id="92" w:name="_Toc348687440"/>
      <w:r>
        <w:rPr>
          <w:rFonts w:hint="eastAsia"/>
        </w:rPr>
        <w:t>Sitemesh</w:t>
      </w:r>
      <w:bookmarkEnd w:id="92"/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</w:t>
      </w:r>
    </w:p>
    <w:p w:rsidR="00383DA8" w:rsidRDefault="00383DA8" w:rsidP="001704F3"/>
    <w:p w:rsidR="00383DA8" w:rsidRDefault="00383DA8" w:rsidP="001704F3">
      <w:r w:rsidRPr="0069247A">
        <w:rPr>
          <w:rFonts w:hint="eastAsia"/>
        </w:rPr>
        <w:t xml:space="preserve">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</w:p>
    <w:p w:rsidR="00383DA8" w:rsidRDefault="00383DA8" w:rsidP="00383DA8">
      <w:pPr>
        <w:keepNext/>
        <w:jc w:val="center"/>
      </w:pPr>
      <w:r>
        <w:object w:dxaOrig="10002" w:dyaOrig="7451">
          <v:shape id="_x0000_i1072" type="#_x0000_t75" style="width:323.05pt;height:241.8pt" o:ole="">
            <v:imagedata r:id="rId120" o:title=""/>
          </v:shape>
          <o:OLEObject Type="Embed" ProgID="Visio.Drawing.11" ShapeID="_x0000_i1072" DrawAspect="Content" ObjectID="_1422429350" r:id="rId121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TYLEREF 1 \s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8</w:t>
      </w:r>
      <w:r w:rsidR="00B966C3">
        <w:rPr>
          <w:sz w:val="18"/>
        </w:rPr>
        <w:fldChar w:fldCharType="end"/>
      </w:r>
      <w:r w:rsidR="00B966C3">
        <w:rPr>
          <w:sz w:val="18"/>
        </w:rPr>
        <w:noBreakHyphen/>
      </w:r>
      <w:r w:rsidR="00B966C3">
        <w:rPr>
          <w:sz w:val="18"/>
        </w:rPr>
        <w:fldChar w:fldCharType="begin"/>
      </w:r>
      <w:r w:rsidR="00B966C3">
        <w:rPr>
          <w:sz w:val="18"/>
        </w:rPr>
        <w:instrText xml:space="preserve"> SEQ 그림 \* ARABIC \s 1 </w:instrText>
      </w:r>
      <w:r w:rsidR="00B966C3">
        <w:rPr>
          <w:sz w:val="18"/>
        </w:rPr>
        <w:fldChar w:fldCharType="separate"/>
      </w:r>
      <w:r w:rsidR="00B966C3">
        <w:rPr>
          <w:noProof/>
          <w:sz w:val="18"/>
        </w:rPr>
        <w:t>1</w:t>
      </w:r>
      <w:r w:rsidR="00B966C3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93" w:name="_Toc335916371"/>
      <w:bookmarkStart w:id="94" w:name="_Toc348687441"/>
      <w:r>
        <w:rPr>
          <w:rFonts w:hint="eastAsia"/>
        </w:rPr>
        <w:t>Sitemesh 설치</w:t>
      </w:r>
      <w:bookmarkEnd w:id="93"/>
      <w:bookmarkEnd w:id="94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73" type="#_x0000_t75" style="width:205.7pt;height:206.7pt" o:ole="">
            <v:imagedata r:id="rId122" o:title=""/>
          </v:shape>
          <o:OLEObject Type="Embed" ProgID="Visio.Drawing.11" ShapeID="_x0000_i1073" DrawAspect="Content" ObjectID="_1422429351" r:id="rId123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8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2</w:t>
      </w:r>
      <w:r w:rsidR="00C441D7">
        <w:rPr>
          <w:noProof/>
        </w:rPr>
        <w:fldChar w:fldCharType="end"/>
      </w:r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95" w:name="_Toc348687442"/>
      <w:r>
        <w:rPr>
          <w:rFonts w:hint="eastAsia"/>
        </w:rPr>
        <w:lastRenderedPageBreak/>
        <w:t>DWR</w:t>
      </w:r>
      <w:bookmarkEnd w:id="95"/>
    </w:p>
    <w:p w:rsidR="008D1C50" w:rsidRDefault="00C25F5F" w:rsidP="00C25F5F">
      <w:pPr>
        <w:pStyle w:val="3"/>
      </w:pPr>
      <w:bookmarkStart w:id="96" w:name="_Toc348687443"/>
      <w:r>
        <w:rPr>
          <w:rFonts w:hint="eastAsia"/>
        </w:rPr>
        <w:t>DWR 소개</w:t>
      </w:r>
      <w:bookmarkEnd w:id="96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r w:rsidR="00C441D7">
        <w:fldChar w:fldCharType="begin"/>
      </w:r>
      <w:r w:rsidR="00C441D7">
        <w:instrText xml:space="preserve"> STYLEREF 1 \s </w:instrText>
      </w:r>
      <w:r w:rsidR="00C441D7">
        <w:fldChar w:fldCharType="separate"/>
      </w:r>
      <w:r w:rsidR="00B966C3">
        <w:rPr>
          <w:noProof/>
        </w:rPr>
        <w:t>8</w:t>
      </w:r>
      <w:r w:rsidR="00C441D7">
        <w:rPr>
          <w:noProof/>
        </w:rPr>
        <w:fldChar w:fldCharType="end"/>
      </w:r>
      <w:r w:rsidR="00B966C3">
        <w:noBreakHyphen/>
      </w:r>
      <w:r w:rsidR="00C441D7">
        <w:fldChar w:fldCharType="begin"/>
      </w:r>
      <w:r w:rsidR="00C441D7">
        <w:instrText xml:space="preserve"> SEQ </w:instrText>
      </w:r>
      <w:r w:rsidR="00C441D7">
        <w:instrText>그림</w:instrText>
      </w:r>
      <w:r w:rsidR="00C441D7">
        <w:instrText xml:space="preserve"> \* ARABIC \s 1 </w:instrText>
      </w:r>
      <w:r w:rsidR="00C441D7">
        <w:fldChar w:fldCharType="separate"/>
      </w:r>
      <w:r w:rsidR="00B966C3">
        <w:rPr>
          <w:noProof/>
        </w:rPr>
        <w:t>3</w:t>
      </w:r>
      <w:r w:rsidR="00C441D7">
        <w:rPr>
          <w:noProof/>
        </w:rPr>
        <w:fldChar w:fldCharType="end"/>
      </w:r>
    </w:p>
    <w:p w:rsidR="00C25F5F" w:rsidRPr="00C25F5F" w:rsidRDefault="00C25F5F" w:rsidP="00C25F5F"/>
    <w:p w:rsidR="00C25F5F" w:rsidRDefault="00C25F5F" w:rsidP="00C25F5F">
      <w:pPr>
        <w:pStyle w:val="3"/>
      </w:pPr>
      <w:bookmarkStart w:id="97" w:name="_Toc348687444"/>
      <w:r>
        <w:rPr>
          <w:rFonts w:hint="eastAsia"/>
        </w:rPr>
        <w:t>DWR 설치</w:t>
      </w:r>
      <w:bookmarkEnd w:id="97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C0AB7A" id="직사각형 16" o:spid="_x0000_s1026" style="position:absolute;left:0;text-align:left;margin-left:4.5pt;margin-top:6.25pt;width:326.1pt;height:99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lastRenderedPageBreak/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FE09B0" id="직사각형 17" o:spid="_x0000_s1026" style="position:absolute;left:0;text-align:left;margin-left:-5.25pt;margin-top:8.25pt;width:435.75pt;height:168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vert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import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:signatures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configuratio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:dataService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:remote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bookmarkStart w:id="98" w:name="_Toc348687445"/>
      <w:r>
        <w:rPr>
          <w:rFonts w:hint="eastAsia"/>
        </w:rPr>
        <w:t>AJAX</w:t>
      </w:r>
      <w:bookmarkEnd w:id="98"/>
    </w:p>
    <w:p w:rsidR="0090343A" w:rsidRDefault="006936F8" w:rsidP="006936F8">
      <w:pPr>
        <w:pStyle w:val="2"/>
      </w:pPr>
      <w:bookmarkStart w:id="99" w:name="_Toc348687446"/>
      <w:r>
        <w:rPr>
          <w:rFonts w:hint="eastAsia"/>
        </w:rPr>
        <w:t>스크립트 로더</w:t>
      </w:r>
      <w:bookmarkEnd w:id="99"/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EA8512" id="직사각형 23" o:spid="_x0000_s1026" style="position:absolute;left:0;text-align:left;margin-left:178.5pt;margin-top:94.45pt;width:276.85pt;height: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100" w:name="_Toc348687447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100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74" type="#_x0000_t75" style="width:214.3pt;height:186.85pt" o:ole="">
                  <v:imagedata r:id="rId125" o:title=""/>
                </v:shape>
                <o:OLEObject Type="Embed" ProgID="Visio.Drawing.11" ShapeID="_x0000_i1074" DrawAspect="Content" ObjectID="_1422429352" r:id="rId126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  <w:bookmarkStart w:id="101" w:name="_GoBack"/>
        <w:bookmarkEnd w:id="101"/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12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41D7" w:rsidRDefault="00C441D7" w:rsidP="00AA49E2">
      <w:pPr>
        <w:spacing w:after="0" w:line="240" w:lineRule="auto"/>
      </w:pPr>
      <w:r>
        <w:separator/>
      </w:r>
    </w:p>
  </w:endnote>
  <w:endnote w:type="continuationSeparator" w:id="0">
    <w:p w:rsidR="00C441D7" w:rsidRDefault="00C441D7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901633" w:rsidRDefault="00901633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84FA3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84FA3">
              <w:rPr>
                <w:b/>
                <w:bCs/>
                <w:noProof/>
              </w:rPr>
              <w:t>8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01633" w:rsidRDefault="0090163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41D7" w:rsidRDefault="00C441D7" w:rsidP="00AA49E2">
      <w:pPr>
        <w:spacing w:after="0" w:line="240" w:lineRule="auto"/>
      </w:pPr>
      <w:r>
        <w:separator/>
      </w:r>
    </w:p>
  </w:footnote>
  <w:footnote w:type="continuationSeparator" w:id="0">
    <w:p w:rsidR="00C441D7" w:rsidRDefault="00C441D7" w:rsidP="00AA49E2">
      <w:pPr>
        <w:spacing w:after="0" w:line="240" w:lineRule="auto"/>
      </w:pPr>
      <w:r>
        <w:continuationSeparator/>
      </w:r>
    </w:p>
  </w:footnote>
  <w:footnote w:id="1">
    <w:p w:rsidR="00901633" w:rsidRPr="00FF4666" w:rsidRDefault="00901633" w:rsidP="00CB189B">
      <w:pPr>
        <w:rPr>
          <w:rFonts w:asciiTheme="minorEastAsia" w:hAnsiTheme="minorEastAsia" w:cs="Courier New"/>
          <w:bCs/>
          <w:color w:val="000000"/>
        </w:rPr>
      </w:pPr>
      <w:r w:rsidRPr="006A49FC">
        <w:rPr>
          <w:rStyle w:val="a9"/>
          <w:sz w:val="16"/>
        </w:rPr>
        <w:footnoteRef/>
      </w:r>
      <w:r w:rsidRPr="006A49FC">
        <w:rPr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자바 개발자들에게 가장 널리 알려진 공개 소프트웨어 Spring은 Rod Johnson 의 저서 </w:t>
      </w:r>
      <w:r w:rsidRPr="00FF4666">
        <w:rPr>
          <w:rFonts w:asciiTheme="minorEastAsia" w:hAnsiTheme="minorEastAsia"/>
          <w:sz w:val="16"/>
        </w:rPr>
        <w:t>“</w:t>
      </w:r>
      <w:r w:rsidRPr="00FF4666">
        <w:rPr>
          <w:rFonts w:asciiTheme="minorEastAsia" w:hAnsiTheme="minorEastAsia" w:hint="eastAsia"/>
          <w:sz w:val="16"/>
        </w:rPr>
        <w:t>Expert One-on-One J2EE Design and Development, 2002</w:t>
      </w:r>
      <w:r w:rsidRPr="00FF4666">
        <w:rPr>
          <w:rFonts w:asciiTheme="minorEastAsia" w:hAnsiTheme="minorEastAsia"/>
          <w:sz w:val="16"/>
        </w:rPr>
        <w:t>”</w:t>
      </w:r>
      <w:r w:rsidRPr="00FF4666">
        <w:rPr>
          <w:rFonts w:asciiTheme="minorEastAsia" w:hAnsiTheme="minorEastAsia" w:hint="eastAsia"/>
          <w:sz w:val="16"/>
        </w:rPr>
        <w:t xml:space="preserve"> 의 코드에 기반하는Layered Java/J2EE 애플리케이션 플랫폼이다.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 xml:space="preserve">FUSE™ 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 xml:space="preserve">ARCHITECTURE 2.0 은 Spring 의 경량 컨테이너, 트랜잭션 관리를 위한 </w:t>
      </w:r>
      <w:r w:rsidRPr="00FF4666">
        <w:rPr>
          <w:rFonts w:asciiTheme="minorEastAsia" w:hAnsiTheme="minorEastAsia" w:cs="Courier New"/>
          <w:bCs/>
          <w:color w:val="000000"/>
          <w:sz w:val="16"/>
        </w:rPr>
        <w:t>추상</w:t>
      </w:r>
      <w:r w:rsidRPr="00FF4666">
        <w:rPr>
          <w:rFonts w:asciiTheme="minorEastAsia" w:hAnsiTheme="minorEastAsia" w:cs="Courier New" w:hint="eastAsia"/>
          <w:bCs/>
          <w:color w:val="000000"/>
          <w:sz w:val="16"/>
        </w:rPr>
        <w:t>화 계층(Abstract Layer), JDBC 추상화 계층(Abstract Layer), AOP 기능들을 사용하고 있다.</w:t>
      </w:r>
    </w:p>
  </w:footnote>
  <w:footnote w:id="2">
    <w:p w:rsidR="00901633" w:rsidRPr="00FF4666" w:rsidRDefault="00901633" w:rsidP="00CB189B">
      <w:pPr>
        <w:rPr>
          <w:rFonts w:asciiTheme="minorEastAsia" w:hAnsiTheme="minorEastAsia"/>
        </w:rPr>
      </w:pP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/>
          <w:sz w:val="16"/>
        </w:rPr>
        <w:t xml:space="preserve"> </w:t>
      </w:r>
      <w:r w:rsidRPr="00FF4666">
        <w:rPr>
          <w:rFonts w:asciiTheme="minorEastAsia" w:hAnsiTheme="minorEastAsia" w:hint="eastAsia"/>
          <w:sz w:val="16"/>
        </w:rPr>
        <w:t xml:space="preserve">제어구조의 반전 </w:t>
      </w:r>
      <w:r w:rsidRPr="00FF4666">
        <w:rPr>
          <w:rStyle w:val="a9"/>
          <w:rFonts w:asciiTheme="minorEastAsia" w:hAnsiTheme="minorEastAsia"/>
          <w:sz w:val="16"/>
        </w:rPr>
        <w:footnoteRef/>
      </w:r>
      <w:r w:rsidRPr="00FF4666">
        <w:rPr>
          <w:rFonts w:asciiTheme="minorEastAsia" w:hAnsiTheme="minorEastAsia" w:hint="eastAsia"/>
          <w:sz w:val="16"/>
        </w:rPr>
        <w:t xml:space="preserve">(IoC, Inversion of Control) </w:t>
      </w:r>
      <w:r w:rsidRPr="00FF4666">
        <w:rPr>
          <w:rFonts w:asciiTheme="minorEastAsia" w:hAnsiTheme="minorEastAsia"/>
          <w:sz w:val="16"/>
        </w:rPr>
        <w:t>이라</w:t>
      </w:r>
      <w:r w:rsidRPr="00FF4666">
        <w:rPr>
          <w:rFonts w:asciiTheme="minorEastAsia" w:hAnsiTheme="minorEastAsia" w:hint="eastAsia"/>
          <w:sz w:val="16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</w:t>
      </w:r>
    </w:p>
  </w:footnote>
  <w:footnote w:id="3">
    <w:p w:rsidR="00901633" w:rsidRPr="00FB178D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FB178D">
        <w:rPr>
          <w:rFonts w:hint="eastAsia"/>
          <w:sz w:val="16"/>
          <w:szCs w:val="16"/>
        </w:rPr>
        <w:t>이슈:</w:t>
      </w:r>
      <w:r w:rsidRPr="00FB178D">
        <w:rPr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자바</w:t>
      </w:r>
      <w:r w:rsidRPr="00FB178D">
        <w:rPr>
          <w:rFonts w:asciiTheme="minorEastAsia" w:hAnsiTheme="minorEastAsia" w:hint="eastAsia"/>
          <w:sz w:val="16"/>
          <w:szCs w:val="16"/>
        </w:rPr>
        <w:t xml:space="preserve"> </w:t>
      </w:r>
      <w:r w:rsidRPr="00FB178D">
        <w:rPr>
          <w:rFonts w:asciiTheme="minorEastAsia" w:hAnsiTheme="minorEastAsia"/>
          <w:sz w:val="16"/>
          <w:szCs w:val="16"/>
        </w:rPr>
        <w:t>Class Loader</w:t>
      </w:r>
      <w:r w:rsidRPr="00FB178D">
        <w:rPr>
          <w:rFonts w:asciiTheme="minorEastAsia" w:hAnsiTheme="minorEastAsia" w:hint="eastAsia"/>
          <w:sz w:val="16"/>
          <w:szCs w:val="16"/>
        </w:rPr>
        <w:t>가 create와 같은 특정 이름의 함수를 검색하지 못함. 리턴 값이 숫자가 아닌 프로시저 호출에 오류가 발생.</w:t>
      </w:r>
    </w:p>
  </w:footnote>
  <w:footnote w:id="4">
    <w:p w:rsidR="00901633" w:rsidRPr="00AF5AA7" w:rsidRDefault="00901633" w:rsidP="00603D8A">
      <w:pPr>
        <w:pStyle w:val="ac"/>
      </w:pPr>
      <w:r>
        <w:rPr>
          <w:rStyle w:val="a9"/>
        </w:rPr>
        <w:footnoteRef/>
      </w:r>
      <w:r>
        <w:t xml:space="preserve"> 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DAO 패턴은 표준 J2EE 디자인 패턴들 중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하나이며, 이 패턴을 사용하여 저 수준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데이터 액세스와 고급 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비즈니스</w:t>
      </w:r>
      <w:r w:rsidRPr="00AF5AA7">
        <w:rPr>
          <w:rFonts w:asciiTheme="minorEastAsia" w:eastAsiaTheme="minorEastAsia" w:hAnsiTheme="minorEastAsia"/>
          <w:sz w:val="16"/>
          <w:szCs w:val="16"/>
        </w:rPr>
        <w:t xml:space="preserve"> 로직을 분리</w:t>
      </w:r>
      <w:r w:rsidRPr="00AF5AA7">
        <w:rPr>
          <w:rFonts w:asciiTheme="minorEastAsia" w:eastAsiaTheme="minorEastAsia" w:hAnsiTheme="minorEastAsia" w:hint="eastAsia"/>
          <w:sz w:val="16"/>
          <w:szCs w:val="16"/>
        </w:rPr>
        <w:t>할 수 있다</w:t>
      </w:r>
    </w:p>
  </w:footnote>
  <w:footnote w:id="5">
    <w:p w:rsidR="00901633" w:rsidRPr="00EB1044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6">
    <w:p w:rsidR="00901633" w:rsidRPr="00142C60" w:rsidRDefault="00901633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5F82"/>
    <w:rsid w:val="000B1245"/>
    <w:rsid w:val="000B3EDF"/>
    <w:rsid w:val="000C2F33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1008C6"/>
    <w:rsid w:val="00107811"/>
    <w:rsid w:val="00110C55"/>
    <w:rsid w:val="00110D24"/>
    <w:rsid w:val="00121D6D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B22"/>
    <w:rsid w:val="002E4B4D"/>
    <w:rsid w:val="002F663D"/>
    <w:rsid w:val="0030283B"/>
    <w:rsid w:val="00304368"/>
    <w:rsid w:val="00317975"/>
    <w:rsid w:val="003203A1"/>
    <w:rsid w:val="00322803"/>
    <w:rsid w:val="00324170"/>
    <w:rsid w:val="003359FE"/>
    <w:rsid w:val="00340F49"/>
    <w:rsid w:val="00344868"/>
    <w:rsid w:val="00345304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69ED"/>
    <w:rsid w:val="003C0BEC"/>
    <w:rsid w:val="003C1AEE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D6661"/>
    <w:rsid w:val="004E2D71"/>
    <w:rsid w:val="004E4FC4"/>
    <w:rsid w:val="004F17BE"/>
    <w:rsid w:val="004F1F2D"/>
    <w:rsid w:val="004F2CD7"/>
    <w:rsid w:val="004F6262"/>
    <w:rsid w:val="00501621"/>
    <w:rsid w:val="005072C3"/>
    <w:rsid w:val="00507E28"/>
    <w:rsid w:val="0052081A"/>
    <w:rsid w:val="005217C5"/>
    <w:rsid w:val="0052228D"/>
    <w:rsid w:val="0053146B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D5E38"/>
    <w:rsid w:val="005E15A3"/>
    <w:rsid w:val="005E2BA9"/>
    <w:rsid w:val="005E48EC"/>
    <w:rsid w:val="005E73CC"/>
    <w:rsid w:val="005F0C3A"/>
    <w:rsid w:val="005F449D"/>
    <w:rsid w:val="005F4CDF"/>
    <w:rsid w:val="005F5EB2"/>
    <w:rsid w:val="00600E7D"/>
    <w:rsid w:val="006011E0"/>
    <w:rsid w:val="00602486"/>
    <w:rsid w:val="00603D8A"/>
    <w:rsid w:val="00604532"/>
    <w:rsid w:val="0061012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BFC"/>
    <w:rsid w:val="007054CD"/>
    <w:rsid w:val="0073679B"/>
    <w:rsid w:val="0073798C"/>
    <w:rsid w:val="007400F6"/>
    <w:rsid w:val="00743479"/>
    <w:rsid w:val="00744020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85390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2C5"/>
    <w:rsid w:val="008D4BD4"/>
    <w:rsid w:val="008E41ED"/>
    <w:rsid w:val="008F12B1"/>
    <w:rsid w:val="008F386C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72330"/>
    <w:rsid w:val="00A72A7C"/>
    <w:rsid w:val="00A74C7D"/>
    <w:rsid w:val="00A758CC"/>
    <w:rsid w:val="00A76858"/>
    <w:rsid w:val="00A86247"/>
    <w:rsid w:val="00A93619"/>
    <w:rsid w:val="00A94D7D"/>
    <w:rsid w:val="00A94E47"/>
    <w:rsid w:val="00AA0BC0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57B3"/>
    <w:rsid w:val="00B14068"/>
    <w:rsid w:val="00B156AA"/>
    <w:rsid w:val="00B207D8"/>
    <w:rsid w:val="00B22769"/>
    <w:rsid w:val="00B30ACD"/>
    <w:rsid w:val="00B343A4"/>
    <w:rsid w:val="00B379B0"/>
    <w:rsid w:val="00B41AFA"/>
    <w:rsid w:val="00B4253A"/>
    <w:rsid w:val="00B4625B"/>
    <w:rsid w:val="00B479BB"/>
    <w:rsid w:val="00B5080B"/>
    <w:rsid w:val="00B51A6D"/>
    <w:rsid w:val="00B52737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36006"/>
    <w:rsid w:val="00C43629"/>
    <w:rsid w:val="00C441D7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5B49"/>
    <w:rsid w:val="00CB189B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4FA3"/>
    <w:rsid w:val="00D861DF"/>
    <w:rsid w:val="00D87437"/>
    <w:rsid w:val="00DA0450"/>
    <w:rsid w:val="00DA1FB8"/>
    <w:rsid w:val="00DA403F"/>
    <w:rsid w:val="00DA4D03"/>
    <w:rsid w:val="00DA7D36"/>
    <w:rsid w:val="00DB212D"/>
    <w:rsid w:val="00DB4FFF"/>
    <w:rsid w:val="00DB66CD"/>
    <w:rsid w:val="00DD1F5E"/>
    <w:rsid w:val="00DD47A6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2568F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46241"/>
    <w:rsid w:val="00E504A0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F5D"/>
    <w:rsid w:val="00E975A2"/>
    <w:rsid w:val="00E97CA0"/>
    <w:rsid w:val="00EB1044"/>
    <w:rsid w:val="00EB492A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40D6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78D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a"/>
    <w:next w:val="a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6476B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___46.vsd"/><Relationship Id="rId21" Type="http://schemas.openxmlformats.org/officeDocument/2006/relationships/image" Target="media/image7.emf"/><Relationship Id="rId42" Type="http://schemas.openxmlformats.org/officeDocument/2006/relationships/image" Target="media/image19.emf"/><Relationship Id="rId47" Type="http://schemas.openxmlformats.org/officeDocument/2006/relationships/image" Target="media/image21.emf"/><Relationship Id="rId63" Type="http://schemas.openxmlformats.org/officeDocument/2006/relationships/oleObject" Target="embeddings/Microsoft_Visio_2003-2010____20.vsd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Microsoft_Visio_2003-2010____33.vsd"/><Relationship Id="rId112" Type="http://schemas.openxmlformats.org/officeDocument/2006/relationships/image" Target="media/image53.emf"/><Relationship Id="rId16" Type="http://schemas.openxmlformats.org/officeDocument/2006/relationships/oleObject" Target="embeddings/Microsoft_Visio_2003-2010____4.vsd"/><Relationship Id="rId107" Type="http://schemas.openxmlformats.org/officeDocument/2006/relationships/oleObject" Target="embeddings/Microsoft_Visio_2003-2010____41.vsd"/><Relationship Id="rId11" Type="http://schemas.openxmlformats.org/officeDocument/2006/relationships/image" Target="media/image2.emf"/><Relationship Id="rId32" Type="http://schemas.openxmlformats.org/officeDocument/2006/relationships/image" Target="media/image13.png"/><Relationship Id="rId37" Type="http://schemas.openxmlformats.org/officeDocument/2006/relationships/oleObject" Target="embeddings/Microsoft_Visio_2003-2010____8.vsd"/><Relationship Id="rId53" Type="http://schemas.openxmlformats.org/officeDocument/2006/relationships/image" Target="media/image24.emf"/><Relationship Id="rId58" Type="http://schemas.openxmlformats.org/officeDocument/2006/relationships/oleObject" Target="embeddings/Microsoft_Visio_2003-2010____18.vsd"/><Relationship Id="rId74" Type="http://schemas.openxmlformats.org/officeDocument/2006/relationships/image" Target="media/image34.emf"/><Relationship Id="rId79" Type="http://schemas.openxmlformats.org/officeDocument/2006/relationships/oleObject" Target="embeddings/Microsoft_Visio_2003-2010____28.vsd"/><Relationship Id="rId102" Type="http://schemas.openxmlformats.org/officeDocument/2006/relationships/image" Target="media/image48.emf"/><Relationship Id="rId123" Type="http://schemas.openxmlformats.org/officeDocument/2006/relationships/oleObject" Target="embeddings/Microsoft_Visio_2003-2010____49.vsd"/><Relationship Id="rId128" Type="http://schemas.openxmlformats.org/officeDocument/2006/relationships/fontTable" Target="fontTable.xml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oleObject" Target="embeddings/Microsoft_Visio_2003-2010____35.vsd"/><Relationship Id="rId22" Type="http://schemas.openxmlformats.org/officeDocument/2006/relationships/oleObject" Target="embeddings/Microsoft_Visio_2003-2010____7.vsd"/><Relationship Id="rId27" Type="http://schemas.openxmlformats.org/officeDocument/2006/relationships/hyperlink" Target="http://download.eclipse.org/technology/babel/update-site/R0.10.0/juno" TargetMode="External"/><Relationship Id="rId43" Type="http://schemas.openxmlformats.org/officeDocument/2006/relationships/oleObject" Target="embeddings/Microsoft_Visio_2003-2010____11.vsd"/><Relationship Id="rId48" Type="http://schemas.openxmlformats.org/officeDocument/2006/relationships/oleObject" Target="embeddings/Microsoft_Visio_2003-2010____13.vsd"/><Relationship Id="rId64" Type="http://schemas.openxmlformats.org/officeDocument/2006/relationships/image" Target="media/image29.emf"/><Relationship Id="rId69" Type="http://schemas.openxmlformats.org/officeDocument/2006/relationships/oleObject" Target="embeddings/Microsoft_Visio_2003-2010____23.vsd"/><Relationship Id="rId113" Type="http://schemas.openxmlformats.org/officeDocument/2006/relationships/oleObject" Target="embeddings/Microsoft_Visio_2003-2010____44.vsd"/><Relationship Id="rId118" Type="http://schemas.openxmlformats.org/officeDocument/2006/relationships/image" Target="media/image56.emf"/><Relationship Id="rId80" Type="http://schemas.openxmlformats.org/officeDocument/2006/relationships/image" Target="media/image37.emf"/><Relationship Id="rId85" Type="http://schemas.openxmlformats.org/officeDocument/2006/relationships/oleObject" Target="embeddings/Microsoft_Visio_2003-2010____31.vsd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33" Type="http://schemas.openxmlformats.org/officeDocument/2006/relationships/hyperlink" Target="http://tortoisesvn.net/downloads.html" TargetMode="External"/><Relationship Id="rId38" Type="http://schemas.openxmlformats.org/officeDocument/2006/relationships/image" Target="media/image17.emf"/><Relationship Id="rId59" Type="http://schemas.openxmlformats.org/officeDocument/2006/relationships/image" Target="media/image27.emf"/><Relationship Id="rId103" Type="http://schemas.openxmlformats.org/officeDocument/2006/relationships/oleObject" Target="embeddings/Microsoft_Visio_2003-2010____39.vsd"/><Relationship Id="rId108" Type="http://schemas.openxmlformats.org/officeDocument/2006/relationships/image" Target="media/image51.emf"/><Relationship Id="rId124" Type="http://schemas.openxmlformats.org/officeDocument/2006/relationships/image" Target="media/image59.png"/><Relationship Id="rId129" Type="http://schemas.openxmlformats.org/officeDocument/2006/relationships/theme" Target="theme/theme1.xml"/><Relationship Id="rId54" Type="http://schemas.openxmlformats.org/officeDocument/2006/relationships/oleObject" Target="embeddings/Microsoft_Visio_2003-2010____16.vsd"/><Relationship Id="rId70" Type="http://schemas.openxmlformats.org/officeDocument/2006/relationships/image" Target="media/image32.emf"/><Relationship Id="rId75" Type="http://schemas.openxmlformats.org/officeDocument/2006/relationships/oleObject" Target="embeddings/Microsoft_Visio_2003-2010____26.vsd"/><Relationship Id="rId91" Type="http://schemas.openxmlformats.org/officeDocument/2006/relationships/oleObject" Target="embeddings/Microsoft_Visio_2003-2010____34.vsd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hyperlink" Target="http://www.eclipse.org" TargetMode="External"/><Relationship Id="rId28" Type="http://schemas.openxmlformats.org/officeDocument/2006/relationships/image" Target="media/image9.png"/><Relationship Id="rId49" Type="http://schemas.openxmlformats.org/officeDocument/2006/relationships/image" Target="media/image22.emf"/><Relationship Id="rId114" Type="http://schemas.openxmlformats.org/officeDocument/2006/relationships/image" Target="media/image54.emf"/><Relationship Id="rId119" Type="http://schemas.openxmlformats.org/officeDocument/2006/relationships/oleObject" Target="embeddings/Microsoft_Visio_2003-2010____47.vsd"/><Relationship Id="rId44" Type="http://schemas.openxmlformats.org/officeDocument/2006/relationships/image" Target="media/image20.emf"/><Relationship Id="rId60" Type="http://schemas.openxmlformats.org/officeDocument/2006/relationships/oleObject" Target="embeddings/Microsoft_Visio_2003-2010____19.vsd"/><Relationship Id="rId65" Type="http://schemas.openxmlformats.org/officeDocument/2006/relationships/oleObject" Target="embeddings/Microsoft_Visio_2003-2010____21.vsd"/><Relationship Id="rId81" Type="http://schemas.openxmlformats.org/officeDocument/2006/relationships/oleObject" Target="embeddings/Microsoft_Visio_2003-2010____29.vsd"/><Relationship Id="rId86" Type="http://schemas.openxmlformats.org/officeDocument/2006/relationships/image" Target="media/image40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39" Type="http://schemas.openxmlformats.org/officeDocument/2006/relationships/oleObject" Target="embeddings/Microsoft_Visio_2003-2010____9.vsd"/><Relationship Id="rId109" Type="http://schemas.openxmlformats.org/officeDocument/2006/relationships/oleObject" Target="embeddings/Microsoft_Visio_2003-2010____42.vsd"/><Relationship Id="rId34" Type="http://schemas.openxmlformats.org/officeDocument/2006/relationships/image" Target="media/image14.png"/><Relationship Id="rId50" Type="http://schemas.openxmlformats.org/officeDocument/2006/relationships/oleObject" Target="embeddings/Microsoft_Visio_2003-2010____14.vsd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oleObject" Target="embeddings/Microsoft_Visio_2003-2010____36.vsd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image" Target="media/image60.emf"/><Relationship Id="rId7" Type="http://schemas.openxmlformats.org/officeDocument/2006/relationships/footnotes" Target="footnotes.xml"/><Relationship Id="rId71" Type="http://schemas.openxmlformats.org/officeDocument/2006/relationships/oleObject" Target="embeddings/Microsoft_Visio_2003-2010____24.vsd"/><Relationship Id="rId92" Type="http://schemas.openxmlformats.org/officeDocument/2006/relationships/hyperlink" Target="http://commons.apache.org/logging/" TargetMode="External"/><Relationship Id="rId2" Type="http://schemas.openxmlformats.org/officeDocument/2006/relationships/customXml" Target="../customXml/item2.xml"/><Relationship Id="rId29" Type="http://schemas.openxmlformats.org/officeDocument/2006/relationships/image" Target="media/image10.png"/><Relationship Id="rId24" Type="http://schemas.openxmlformats.org/officeDocument/2006/relationships/image" Target="media/image8.png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___12.vsd"/><Relationship Id="rId66" Type="http://schemas.openxmlformats.org/officeDocument/2006/relationships/image" Target="media/image30.emf"/><Relationship Id="rId87" Type="http://schemas.openxmlformats.org/officeDocument/2006/relationships/oleObject" Target="embeddings/Microsoft_Visio_2003-2010____32.vsd"/><Relationship Id="rId110" Type="http://schemas.openxmlformats.org/officeDocument/2006/relationships/image" Target="media/image52.emf"/><Relationship Id="rId115" Type="http://schemas.openxmlformats.org/officeDocument/2006/relationships/oleObject" Target="embeddings/Microsoft_Visio_2003-2010____45.vsd"/><Relationship Id="rId61" Type="http://schemas.openxmlformats.org/officeDocument/2006/relationships/hyperlink" Target="http://java.sun.com/blueprints/corej2eepatterns/index.html" TargetMode="External"/><Relationship Id="rId82" Type="http://schemas.openxmlformats.org/officeDocument/2006/relationships/image" Target="media/image38.emf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___3.vsd"/><Relationship Id="rId30" Type="http://schemas.openxmlformats.org/officeDocument/2006/relationships/image" Target="media/image11.png"/><Relationship Id="rId35" Type="http://schemas.openxmlformats.org/officeDocument/2006/relationships/image" Target="media/image15.png"/><Relationship Id="rId56" Type="http://schemas.openxmlformats.org/officeDocument/2006/relationships/oleObject" Target="embeddings/Microsoft_Visio_2003-2010____17.vsd"/><Relationship Id="rId77" Type="http://schemas.openxmlformats.org/officeDocument/2006/relationships/oleObject" Target="embeddings/Microsoft_Visio_2003-2010____27.vsd"/><Relationship Id="rId100" Type="http://schemas.openxmlformats.org/officeDocument/2006/relationships/image" Target="media/image47.emf"/><Relationship Id="rId105" Type="http://schemas.openxmlformats.org/officeDocument/2006/relationships/oleObject" Target="embeddings/Microsoft_Visio_2003-2010____40.vsd"/><Relationship Id="rId126" Type="http://schemas.openxmlformats.org/officeDocument/2006/relationships/oleObject" Target="embeddings/Microsoft_Visio_2003-2010____50.vsd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image" Target="media/image43.wmf"/><Relationship Id="rId98" Type="http://schemas.openxmlformats.org/officeDocument/2006/relationships/image" Target="media/image46.emf"/><Relationship Id="rId121" Type="http://schemas.openxmlformats.org/officeDocument/2006/relationships/oleObject" Target="embeddings/Microsoft_Visio_2003-2010____48.vsd"/><Relationship Id="rId3" Type="http://schemas.openxmlformats.org/officeDocument/2006/relationships/numbering" Target="numbering.xml"/><Relationship Id="rId25" Type="http://schemas.openxmlformats.org/officeDocument/2006/relationships/hyperlink" Target="http://www.eclipse.org/babel/" TargetMode="External"/><Relationship Id="rId46" Type="http://schemas.openxmlformats.org/officeDocument/2006/relationships/hyperlink" Target="http://commons.apache.org/logging" TargetMode="External"/><Relationship Id="rId67" Type="http://schemas.openxmlformats.org/officeDocument/2006/relationships/oleObject" Target="embeddings/Microsoft_Visio_2003-2010____22.vsd"/><Relationship Id="rId116" Type="http://schemas.openxmlformats.org/officeDocument/2006/relationships/image" Target="media/image55.emf"/><Relationship Id="rId20" Type="http://schemas.openxmlformats.org/officeDocument/2006/relationships/oleObject" Target="embeddings/Microsoft_Visio_2003-2010____6.vsd"/><Relationship Id="rId41" Type="http://schemas.openxmlformats.org/officeDocument/2006/relationships/oleObject" Target="embeddings/Microsoft_Visio_2003-2010____10.vsd"/><Relationship Id="rId62" Type="http://schemas.openxmlformats.org/officeDocument/2006/relationships/image" Target="media/image28.emf"/><Relationship Id="rId83" Type="http://schemas.openxmlformats.org/officeDocument/2006/relationships/oleObject" Target="embeddings/Microsoft_Visio_2003-2010____30.vsd"/><Relationship Id="rId88" Type="http://schemas.openxmlformats.org/officeDocument/2006/relationships/image" Target="media/image41.emf"/><Relationship Id="rId111" Type="http://schemas.openxmlformats.org/officeDocument/2006/relationships/oleObject" Target="embeddings/Microsoft_Visio_2003-2010____43.vsd"/><Relationship Id="rId15" Type="http://schemas.openxmlformats.org/officeDocument/2006/relationships/image" Target="media/image4.emf"/><Relationship Id="rId36" Type="http://schemas.openxmlformats.org/officeDocument/2006/relationships/image" Target="media/image16.emf"/><Relationship Id="rId57" Type="http://schemas.openxmlformats.org/officeDocument/2006/relationships/image" Target="media/image26.emf"/><Relationship Id="rId106" Type="http://schemas.openxmlformats.org/officeDocument/2006/relationships/image" Target="media/image50.emf"/><Relationship Id="rId127" Type="http://schemas.openxmlformats.org/officeDocument/2006/relationships/footer" Target="footer1.xml"/><Relationship Id="rId10" Type="http://schemas.openxmlformats.org/officeDocument/2006/relationships/oleObject" Target="embeddings/Microsoft_Visio_2003-2010____1.vsd"/><Relationship Id="rId31" Type="http://schemas.openxmlformats.org/officeDocument/2006/relationships/image" Target="media/image12.png"/><Relationship Id="rId52" Type="http://schemas.openxmlformats.org/officeDocument/2006/relationships/oleObject" Target="embeddings/Microsoft_Visio_2003-2010____15.vsd"/><Relationship Id="rId73" Type="http://schemas.openxmlformats.org/officeDocument/2006/relationships/oleObject" Target="embeddings/Microsoft_Visio_2003-2010____25.vsd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oleObject" Target="embeddings/Microsoft_Visio_2003-2010____37.vsd"/><Relationship Id="rId101" Type="http://schemas.openxmlformats.org/officeDocument/2006/relationships/oleObject" Target="embeddings/Microsoft_Visio_2003-2010____38.vsd"/><Relationship Id="rId122" Type="http://schemas.openxmlformats.org/officeDocument/2006/relationships/image" Target="media/image58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26" Type="http://schemas.openxmlformats.org/officeDocument/2006/relationships/hyperlink" Target="http://www.eclipse.org/babel/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3BE06B-53AE-4902-97C2-A2365DA14A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2</TotalTime>
  <Pages>1</Pages>
  <Words>10465</Words>
  <Characters>59656</Characters>
  <Application>Microsoft Office Word</Application>
  <DocSecurity>0</DocSecurity>
  <Lines>497</Lines>
  <Paragraphs>13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2.0 for JAVA</vt:lpstr>
    </vt:vector>
  </TitlesOfParts>
  <Company/>
  <LinksUpToDate>false</LinksUpToDate>
  <CharactersWithSpaces>69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USER</dc:title>
  <dc:subject>Rapid application Development for the java platform</dc:subject>
  <dc:creator>손동혁</dc:creator>
  <cp:keywords/>
  <dc:description/>
  <cp:lastModifiedBy>donghyuck son</cp:lastModifiedBy>
  <cp:revision>639</cp:revision>
  <cp:lastPrinted>2012-09-20T07:13:00Z</cp:lastPrinted>
  <dcterms:created xsi:type="dcterms:W3CDTF">2012-09-20T02:27:00Z</dcterms:created>
  <dcterms:modified xsi:type="dcterms:W3CDTF">2013-02-15T01:27:00Z</dcterms:modified>
</cp:coreProperties>
</file>